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3EFC" w:rsidRPr="000A3197" w:rsidRDefault="006E2EDC" w:rsidP="00883EFC">
      <w:pPr>
        <w:pStyle w:val="10"/>
        <w:ind w:left="0"/>
        <w:jc w:val="center"/>
        <w:rPr>
          <w:bCs/>
          <w:szCs w:val="28"/>
          <w:lang w:val="en-US"/>
        </w:rPr>
      </w:pPr>
      <w:r>
        <w:rPr>
          <w:bCs/>
          <w:szCs w:val="28"/>
          <w:lang w:val="en-US"/>
        </w:rPr>
        <w:tab/>
      </w:r>
    </w:p>
    <w:p w:rsidR="00883EFC" w:rsidRPr="000A3197" w:rsidRDefault="00883EFC" w:rsidP="003A56D9">
      <w:pPr>
        <w:ind w:firstLine="0"/>
        <w:jc w:val="center"/>
        <w:rPr>
          <w:rFonts w:ascii="Times New Roman" w:hAnsi="Times New Roman" w:cs="Times New Roman"/>
          <w:sz w:val="28"/>
        </w:rPr>
      </w:pPr>
      <w:r w:rsidRPr="000A3197">
        <w:rPr>
          <w:rFonts w:ascii="Times New Roman" w:hAnsi="Times New Roman" w:cs="Times New Roman"/>
          <w:sz w:val="28"/>
        </w:rPr>
        <w:t>Частное учреждение образования</w:t>
      </w:r>
    </w:p>
    <w:p w:rsidR="00883EFC" w:rsidRPr="000A3197" w:rsidRDefault="00883EFC" w:rsidP="003A56D9">
      <w:pPr>
        <w:ind w:firstLine="0"/>
        <w:jc w:val="center"/>
        <w:rPr>
          <w:rFonts w:ascii="Times New Roman" w:hAnsi="Times New Roman" w:cs="Times New Roman"/>
          <w:sz w:val="28"/>
        </w:rPr>
      </w:pPr>
      <w:r w:rsidRPr="000A3197">
        <w:rPr>
          <w:rFonts w:ascii="Times New Roman" w:hAnsi="Times New Roman" w:cs="Times New Roman"/>
          <w:sz w:val="28"/>
        </w:rPr>
        <w:t>«Колледж бизнеса и права»</w:t>
      </w:r>
    </w:p>
    <w:p w:rsidR="00883EFC" w:rsidRPr="000A3197" w:rsidRDefault="00883EFC" w:rsidP="00883EFC">
      <w:pPr>
        <w:rPr>
          <w:rFonts w:ascii="Times New Roman" w:hAnsi="Times New Roman" w:cs="Times New Roman"/>
        </w:rPr>
      </w:pPr>
    </w:p>
    <w:p w:rsidR="00883EFC" w:rsidRPr="000A3197" w:rsidRDefault="00883EFC" w:rsidP="00883EFC">
      <w:pPr>
        <w:rPr>
          <w:rFonts w:ascii="Times New Roman" w:hAnsi="Times New Roman" w:cs="Times New Roman"/>
        </w:rPr>
      </w:pPr>
    </w:p>
    <w:p w:rsidR="00883EFC" w:rsidRPr="000A3197" w:rsidRDefault="00883EFC" w:rsidP="00883EFC">
      <w:pPr>
        <w:rPr>
          <w:rFonts w:ascii="Times New Roman" w:hAnsi="Times New Roman" w:cs="Times New Roman"/>
        </w:rPr>
      </w:pPr>
    </w:p>
    <w:p w:rsidR="00883EFC" w:rsidRPr="000A3197" w:rsidRDefault="00883EFC" w:rsidP="00883EFC">
      <w:pPr>
        <w:ind w:firstLine="5670"/>
        <w:rPr>
          <w:rFonts w:ascii="Times New Roman" w:hAnsi="Times New Roman" w:cs="Times New Roman"/>
          <w:sz w:val="24"/>
        </w:rPr>
      </w:pPr>
    </w:p>
    <w:p w:rsidR="00883EFC" w:rsidRPr="000A3197" w:rsidRDefault="00883EFC" w:rsidP="00883EFC">
      <w:pPr>
        <w:ind w:firstLine="5670"/>
        <w:rPr>
          <w:rFonts w:ascii="Times New Roman" w:hAnsi="Times New Roman" w:cs="Times New Roman"/>
          <w:sz w:val="24"/>
        </w:rPr>
      </w:pPr>
    </w:p>
    <w:p w:rsidR="00883EFC" w:rsidRPr="000A3197" w:rsidRDefault="00883EFC" w:rsidP="00883EFC">
      <w:pPr>
        <w:ind w:firstLine="5670"/>
        <w:rPr>
          <w:rFonts w:ascii="Times New Roman" w:hAnsi="Times New Roman" w:cs="Times New Roman"/>
          <w:sz w:val="24"/>
        </w:rPr>
      </w:pPr>
    </w:p>
    <w:p w:rsidR="00883EFC" w:rsidRPr="000A3197" w:rsidRDefault="00883EFC" w:rsidP="00883EFC">
      <w:pPr>
        <w:ind w:firstLine="5670"/>
        <w:rPr>
          <w:rFonts w:ascii="Times New Roman" w:hAnsi="Times New Roman" w:cs="Times New Roman"/>
          <w:sz w:val="24"/>
        </w:rPr>
      </w:pPr>
    </w:p>
    <w:p w:rsidR="00883EFC" w:rsidRPr="000A3197" w:rsidRDefault="00883EFC" w:rsidP="00883EFC">
      <w:pPr>
        <w:ind w:firstLine="5670"/>
        <w:rPr>
          <w:rFonts w:ascii="Times New Roman" w:hAnsi="Times New Roman" w:cs="Times New Roman"/>
          <w:sz w:val="24"/>
        </w:rPr>
      </w:pPr>
    </w:p>
    <w:p w:rsidR="00883EFC" w:rsidRPr="000A3197" w:rsidRDefault="00883EFC" w:rsidP="00883EFC">
      <w:pPr>
        <w:ind w:firstLine="5670"/>
        <w:rPr>
          <w:rFonts w:ascii="Times New Roman" w:hAnsi="Times New Roman" w:cs="Times New Roman"/>
          <w:sz w:val="24"/>
        </w:rPr>
      </w:pPr>
    </w:p>
    <w:p w:rsidR="00883EFC" w:rsidRPr="000A3197" w:rsidRDefault="00883EFC" w:rsidP="00883EFC">
      <w:pPr>
        <w:ind w:firstLine="5670"/>
        <w:rPr>
          <w:rFonts w:ascii="Times New Roman" w:hAnsi="Times New Roman" w:cs="Times New Roman"/>
          <w:sz w:val="24"/>
        </w:rPr>
      </w:pPr>
    </w:p>
    <w:p w:rsidR="00883EFC" w:rsidRPr="000A3197" w:rsidRDefault="00883EFC" w:rsidP="00883EFC">
      <w:pPr>
        <w:ind w:firstLine="5670"/>
        <w:rPr>
          <w:rFonts w:ascii="Times New Roman" w:hAnsi="Times New Roman" w:cs="Times New Roman"/>
          <w:sz w:val="28"/>
        </w:rPr>
      </w:pPr>
    </w:p>
    <w:p w:rsidR="00883EFC" w:rsidRPr="00B03C5A" w:rsidRDefault="00651354" w:rsidP="00FF54A5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7A08DE">
        <w:rPr>
          <w:rFonts w:ascii="Times New Roman" w:hAnsi="Times New Roman" w:cs="Times New Roman"/>
          <w:sz w:val="28"/>
          <w:szCs w:val="28"/>
          <w:lang w:val="be-BY"/>
        </w:rPr>
        <w:t xml:space="preserve">ПРОГРАММА ДЛЯ </w:t>
      </w:r>
      <w:r w:rsidRPr="007A08DE">
        <w:rPr>
          <w:rFonts w:ascii="Times New Roman" w:hAnsi="Times New Roman" w:cs="Times New Roman"/>
          <w:sz w:val="28"/>
          <w:szCs w:val="28"/>
        </w:rPr>
        <w:t>ОБ</w:t>
      </w:r>
      <w:r w:rsidR="00A17B35" w:rsidRPr="007A08DE">
        <w:rPr>
          <w:rFonts w:ascii="Times New Roman" w:hAnsi="Times New Roman" w:cs="Times New Roman"/>
          <w:sz w:val="28"/>
          <w:szCs w:val="28"/>
        </w:rPr>
        <w:t>РАБОТКИ BMP</w:t>
      </w:r>
      <w:r w:rsidR="001233D4" w:rsidRPr="007A08DE">
        <w:rPr>
          <w:rFonts w:ascii="Times New Roman" w:hAnsi="Times New Roman" w:cs="Times New Roman"/>
          <w:sz w:val="28"/>
          <w:szCs w:val="28"/>
        </w:rPr>
        <w:t>-</w:t>
      </w:r>
      <w:r w:rsidR="00A17B35" w:rsidRPr="007A08DE">
        <w:rPr>
          <w:rFonts w:ascii="Times New Roman" w:hAnsi="Times New Roman" w:cs="Times New Roman"/>
          <w:sz w:val="28"/>
          <w:szCs w:val="28"/>
        </w:rPr>
        <w:t>ФАЙЛОВ</w:t>
      </w:r>
      <w:r w:rsidR="00A61ECB" w:rsidRPr="007A08DE">
        <w:rPr>
          <w:rFonts w:ascii="Times New Roman" w:hAnsi="Times New Roman" w:cs="Times New Roman"/>
          <w:sz w:val="28"/>
          <w:szCs w:val="28"/>
        </w:rPr>
        <w:t xml:space="preserve"> С 24-ХБИТНОЙ ГЛУБИНОЙ ЦВЕТА</w:t>
      </w:r>
      <w:r w:rsidR="00A17B35" w:rsidRPr="007A08DE">
        <w:rPr>
          <w:rFonts w:ascii="Times New Roman" w:hAnsi="Times New Roman" w:cs="Times New Roman"/>
          <w:sz w:val="28"/>
          <w:szCs w:val="28"/>
        </w:rPr>
        <w:t xml:space="preserve"> </w:t>
      </w:r>
      <w:r w:rsidR="000A7B01" w:rsidRPr="007A08DE">
        <w:rPr>
          <w:rFonts w:ascii="Times New Roman" w:hAnsi="Times New Roman" w:cs="Times New Roman"/>
          <w:sz w:val="28"/>
          <w:szCs w:val="28"/>
        </w:rPr>
        <w:t>ФИЛЬТРАМИ</w:t>
      </w:r>
      <w:r w:rsidR="000E7C12" w:rsidRPr="007A08DE">
        <w:rPr>
          <w:rFonts w:ascii="Times New Roman" w:hAnsi="Times New Roman" w:cs="Times New Roman"/>
          <w:sz w:val="28"/>
          <w:szCs w:val="28"/>
        </w:rPr>
        <w:t xml:space="preserve"> «СЕПИЯ»</w:t>
      </w:r>
      <w:r w:rsidR="007A1476" w:rsidRPr="007A1476">
        <w:rPr>
          <w:rFonts w:ascii="Times New Roman" w:hAnsi="Times New Roman" w:cs="Times New Roman"/>
          <w:sz w:val="28"/>
          <w:szCs w:val="28"/>
        </w:rPr>
        <w:t>,</w:t>
      </w:r>
      <w:r w:rsidR="007A1476" w:rsidRPr="00F872EC">
        <w:rPr>
          <w:rFonts w:ascii="Times New Roman" w:hAnsi="Times New Roman" w:cs="Times New Roman"/>
          <w:sz w:val="28"/>
          <w:szCs w:val="28"/>
        </w:rPr>
        <w:t xml:space="preserve"> </w:t>
      </w:r>
      <w:r w:rsidR="000E7C12" w:rsidRPr="007A08DE">
        <w:rPr>
          <w:rFonts w:ascii="Times New Roman" w:hAnsi="Times New Roman" w:cs="Times New Roman"/>
          <w:sz w:val="28"/>
          <w:szCs w:val="28"/>
        </w:rPr>
        <w:t xml:space="preserve">«НЕГАТИВ», ДОБАВЛЕНИЕМ В </w:t>
      </w:r>
      <w:r w:rsidR="00CA66DC" w:rsidRPr="00CA66DC">
        <w:rPr>
          <w:rFonts w:ascii="Times New Roman" w:hAnsi="Times New Roman" w:cs="Times New Roman"/>
          <w:sz w:val="28"/>
          <w:szCs w:val="28"/>
        </w:rPr>
        <w:t xml:space="preserve">             </w:t>
      </w:r>
      <w:r w:rsidR="000E7C12" w:rsidRPr="007A08DE">
        <w:rPr>
          <w:rFonts w:ascii="Times New Roman" w:hAnsi="Times New Roman" w:cs="Times New Roman"/>
          <w:sz w:val="28"/>
          <w:szCs w:val="28"/>
        </w:rPr>
        <w:t xml:space="preserve">ИЗОБРАЖЕНИЕ «ПОВРЕЖДЕННЫХ» ПИКСЕЛЕЙ, ИСПРАВЛЕНИЕМ В </w:t>
      </w:r>
      <w:r w:rsidR="00CA66DC" w:rsidRPr="005F3470">
        <w:rPr>
          <w:rFonts w:ascii="Times New Roman" w:hAnsi="Times New Roman" w:cs="Times New Roman"/>
          <w:sz w:val="28"/>
          <w:szCs w:val="28"/>
        </w:rPr>
        <w:t xml:space="preserve">   </w:t>
      </w:r>
      <w:r w:rsidR="000E7C12" w:rsidRPr="007A08DE">
        <w:rPr>
          <w:rFonts w:ascii="Times New Roman" w:hAnsi="Times New Roman" w:cs="Times New Roman"/>
          <w:sz w:val="28"/>
          <w:szCs w:val="28"/>
        </w:rPr>
        <w:t>ИЗОБРАЖЕНИИ «ПОВРЕЖДЕННЫХ» ПИКСЕЛЕЙ</w:t>
      </w:r>
    </w:p>
    <w:p w:rsidR="00B03C5A" w:rsidRPr="00B03C5A" w:rsidRDefault="00B03C5A" w:rsidP="00F5204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  <w:r w:rsidRPr="000A3197">
        <w:rPr>
          <w:rFonts w:ascii="Times New Roman" w:hAnsi="Times New Roman"/>
          <w:sz w:val="28"/>
          <w:szCs w:val="28"/>
        </w:rPr>
        <w:t>ПОЯСНИТЕЛЬНАЯ ЗАПИСКА</w:t>
      </w: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0A3197" w:rsidRDefault="00883EFC" w:rsidP="000E342A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0A3197">
        <w:rPr>
          <w:rFonts w:ascii="Times New Roman" w:hAnsi="Times New Roman" w:cs="Times New Roman"/>
          <w:sz w:val="28"/>
          <w:szCs w:val="28"/>
        </w:rPr>
        <w:t>к курсовому проекту по дисциплине</w:t>
      </w:r>
    </w:p>
    <w:p w:rsidR="00883EFC" w:rsidRPr="000A3197" w:rsidRDefault="00883EFC" w:rsidP="000E342A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0A3197">
        <w:rPr>
          <w:rFonts w:ascii="Times New Roman" w:hAnsi="Times New Roman" w:cs="Times New Roman"/>
          <w:sz w:val="28"/>
          <w:szCs w:val="28"/>
        </w:rPr>
        <w:t>«Основы алгоритмизации и программирование»</w:t>
      </w:r>
    </w:p>
    <w:p w:rsidR="00883EFC" w:rsidRPr="000A3197" w:rsidRDefault="00883EFC" w:rsidP="000E342A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0A3197" w:rsidRDefault="00A17B35" w:rsidP="000E342A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П Т.</w:t>
      </w:r>
      <w:r w:rsidRPr="00FE1113">
        <w:rPr>
          <w:rFonts w:ascii="Times New Roman" w:hAnsi="Times New Roman"/>
          <w:sz w:val="28"/>
          <w:szCs w:val="28"/>
        </w:rPr>
        <w:t>9</w:t>
      </w:r>
      <w:r w:rsidR="000D2414">
        <w:rPr>
          <w:rFonts w:ascii="Times New Roman" w:hAnsi="Times New Roman"/>
          <w:sz w:val="28"/>
          <w:szCs w:val="28"/>
        </w:rPr>
        <w:t>9</w:t>
      </w:r>
      <w:r w:rsidRPr="00FE1113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00</w:t>
      </w:r>
      <w:r w:rsidRPr="00FE1113">
        <w:rPr>
          <w:rFonts w:ascii="Times New Roman" w:hAnsi="Times New Roman"/>
          <w:sz w:val="28"/>
          <w:szCs w:val="28"/>
        </w:rPr>
        <w:t>2</w:t>
      </w:r>
      <w:r w:rsidR="00883EFC" w:rsidRPr="000A3197">
        <w:rPr>
          <w:rFonts w:ascii="Times New Roman" w:hAnsi="Times New Roman"/>
          <w:sz w:val="28"/>
          <w:szCs w:val="28"/>
        </w:rPr>
        <w:t>.401 ПЗ</w:t>
      </w: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E30252" w:rsidRDefault="00E30252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E30252" w:rsidRPr="000A3197" w:rsidRDefault="00E30252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3A56D9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C2684B" w:rsidRPr="003A56D9" w:rsidRDefault="00C2684B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3A56D9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E804E3" w:rsidRPr="003A56D9" w:rsidRDefault="00E804E3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0A3197" w:rsidRDefault="00883EFC" w:rsidP="00C2684B">
      <w:pPr>
        <w:pStyle w:val="3"/>
        <w:tabs>
          <w:tab w:val="center" w:leader="underscore" w:pos="-900"/>
          <w:tab w:val="left" w:pos="7380"/>
          <w:tab w:val="left" w:pos="9180"/>
        </w:tabs>
        <w:ind w:firstLine="0"/>
        <w:rPr>
          <w:sz w:val="28"/>
          <w:szCs w:val="24"/>
        </w:rPr>
      </w:pPr>
      <w:r w:rsidRPr="000A3197">
        <w:rPr>
          <w:sz w:val="28"/>
          <w:szCs w:val="24"/>
        </w:rPr>
        <w:t xml:space="preserve">Руководитель проекта                                                     </w:t>
      </w:r>
      <w:r w:rsidRPr="000A3197">
        <w:rPr>
          <w:sz w:val="28"/>
          <w:szCs w:val="24"/>
        </w:rPr>
        <w:tab/>
        <w:t xml:space="preserve"> (</w:t>
      </w:r>
      <w:r w:rsidR="00F5204C" w:rsidRPr="00F5204C">
        <w:rPr>
          <w:sz w:val="28"/>
          <w:szCs w:val="24"/>
        </w:rPr>
        <w:t xml:space="preserve">  </w:t>
      </w:r>
      <w:r w:rsidR="00F5204C">
        <w:rPr>
          <w:sz w:val="28"/>
          <w:szCs w:val="24"/>
        </w:rPr>
        <w:t>Ю.</w:t>
      </w:r>
      <w:r w:rsidRPr="000A3197">
        <w:rPr>
          <w:sz w:val="28"/>
          <w:szCs w:val="24"/>
        </w:rPr>
        <w:t>В. Шаляпин</w:t>
      </w:r>
      <w:r w:rsidR="000A7B01">
        <w:rPr>
          <w:sz w:val="28"/>
          <w:szCs w:val="24"/>
        </w:rPr>
        <w:t xml:space="preserve"> </w:t>
      </w:r>
      <w:r w:rsidRPr="000A3197">
        <w:rPr>
          <w:sz w:val="28"/>
          <w:szCs w:val="24"/>
        </w:rPr>
        <w:t>)</w:t>
      </w:r>
    </w:p>
    <w:p w:rsidR="00883EFC" w:rsidRPr="000A3197" w:rsidRDefault="00883EFC" w:rsidP="00C2684B">
      <w:pPr>
        <w:pStyle w:val="3"/>
        <w:tabs>
          <w:tab w:val="center" w:leader="underscore" w:pos="-900"/>
          <w:tab w:val="left" w:pos="7380"/>
        </w:tabs>
        <w:ind w:firstLine="0"/>
        <w:rPr>
          <w:sz w:val="28"/>
          <w:szCs w:val="24"/>
        </w:rPr>
      </w:pPr>
    </w:p>
    <w:p w:rsidR="00883EFC" w:rsidRPr="000A3197" w:rsidRDefault="00883EFC" w:rsidP="00C2684B">
      <w:pPr>
        <w:pStyle w:val="3"/>
        <w:tabs>
          <w:tab w:val="center" w:leader="underscore" w:pos="-900"/>
          <w:tab w:val="left" w:pos="7380"/>
          <w:tab w:val="left" w:pos="9180"/>
        </w:tabs>
        <w:ind w:firstLine="0"/>
        <w:rPr>
          <w:sz w:val="28"/>
          <w:szCs w:val="24"/>
        </w:rPr>
      </w:pPr>
    </w:p>
    <w:p w:rsidR="00883EFC" w:rsidRPr="000A3197" w:rsidRDefault="00883EFC" w:rsidP="00C2684B">
      <w:pPr>
        <w:pStyle w:val="3"/>
        <w:tabs>
          <w:tab w:val="center" w:leader="underscore" w:pos="-900"/>
          <w:tab w:val="left" w:pos="7380"/>
          <w:tab w:val="left" w:pos="9180"/>
        </w:tabs>
        <w:ind w:firstLine="0"/>
        <w:rPr>
          <w:sz w:val="28"/>
        </w:rPr>
      </w:pPr>
      <w:r w:rsidRPr="000A3197">
        <w:rPr>
          <w:sz w:val="28"/>
          <w:szCs w:val="24"/>
        </w:rPr>
        <w:t xml:space="preserve">Учащийся                                                 </w:t>
      </w:r>
      <w:r w:rsidR="00DD371D">
        <w:rPr>
          <w:sz w:val="28"/>
          <w:szCs w:val="24"/>
        </w:rPr>
        <w:t xml:space="preserve">                        </w:t>
      </w:r>
      <w:r w:rsidR="00C2684B" w:rsidRPr="003A56D9">
        <w:rPr>
          <w:sz w:val="28"/>
          <w:szCs w:val="24"/>
        </w:rPr>
        <w:tab/>
      </w:r>
      <w:r w:rsidR="00DD371D" w:rsidRPr="00B73B6E">
        <w:rPr>
          <w:sz w:val="28"/>
          <w:szCs w:val="24"/>
        </w:rPr>
        <w:t xml:space="preserve"> </w:t>
      </w:r>
      <w:r w:rsidR="00F5204C">
        <w:rPr>
          <w:sz w:val="28"/>
          <w:szCs w:val="24"/>
        </w:rPr>
        <w:t>(М.</w:t>
      </w:r>
      <w:r w:rsidR="000D0C91">
        <w:rPr>
          <w:sz w:val="28"/>
          <w:szCs w:val="24"/>
        </w:rPr>
        <w:t>М. Быковский</w:t>
      </w:r>
      <w:r w:rsidRPr="000A3197">
        <w:rPr>
          <w:sz w:val="28"/>
          <w:szCs w:val="24"/>
        </w:rPr>
        <w:t>)</w:t>
      </w: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883EFC" w:rsidRPr="000A3197" w:rsidRDefault="00883EFC" w:rsidP="00883EF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</w:pPr>
    </w:p>
    <w:p w:rsidR="00F80C1C" w:rsidRPr="000C5E23" w:rsidRDefault="00453D62" w:rsidP="00F80C1C">
      <w:pPr>
        <w:pStyle w:val="FR1"/>
        <w:tabs>
          <w:tab w:val="right" w:leader="underscore" w:pos="8789"/>
        </w:tabs>
        <w:ind w:left="0" w:firstLine="0"/>
        <w:jc w:val="center"/>
        <w:rPr>
          <w:rFonts w:ascii="Times New Roman" w:hAnsi="Times New Roman"/>
          <w:sz w:val="28"/>
          <w:szCs w:val="28"/>
        </w:rPr>
        <w:sectPr w:rsidR="00F80C1C" w:rsidRPr="000C5E23" w:rsidSect="00FD460A">
          <w:footerReference w:type="default" r:id="rId8"/>
          <w:footerReference w:type="first" r:id="rId9"/>
          <w:pgSz w:w="11906" w:h="16838"/>
          <w:pgMar w:top="851" w:right="567" w:bottom="851" w:left="1418" w:header="709" w:footer="709" w:gutter="0"/>
          <w:pgBorders w:display="firstPage">
            <w:top w:val="single" w:sz="18" w:space="1" w:color="auto"/>
            <w:left w:val="single" w:sz="18" w:space="7" w:color="auto"/>
            <w:bottom w:val="single" w:sz="18" w:space="1" w:color="auto"/>
            <w:right w:val="single" w:sz="18" w:space="4" w:color="auto"/>
          </w:pgBorders>
          <w:cols w:space="708"/>
          <w:titlePg/>
          <w:docGrid w:linePitch="360"/>
        </w:sectPr>
      </w:pPr>
      <w:r>
        <w:rPr>
          <w:rFonts w:ascii="Times New Roman" w:hAnsi="Times New Roman"/>
          <w:sz w:val="28"/>
          <w:szCs w:val="28"/>
        </w:rPr>
        <w:t>20</w:t>
      </w:r>
      <w:r w:rsidRPr="00F17722">
        <w:rPr>
          <w:rFonts w:ascii="Times New Roman" w:hAnsi="Times New Roman"/>
          <w:sz w:val="28"/>
          <w:szCs w:val="28"/>
        </w:rPr>
        <w:t>21</w:t>
      </w:r>
    </w:p>
    <w:p w:rsidR="00F80C1C" w:rsidRPr="000C5E23" w:rsidRDefault="00F80C1C" w:rsidP="0025606A">
      <w:pPr>
        <w:pStyle w:val="10"/>
        <w:spacing w:after="360"/>
        <w:ind w:left="0"/>
        <w:sectPr w:rsidR="00F80C1C" w:rsidRPr="000C5E23" w:rsidSect="00F80C1C"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</w:p>
    <w:p w:rsidR="00D64BFA" w:rsidRPr="00445BA1" w:rsidRDefault="00544C1C" w:rsidP="00D64BFA">
      <w:pPr>
        <w:pStyle w:val="af3"/>
        <w:suppressAutoHyphens w:val="0"/>
        <w:rPr>
          <w:sz w:val="24"/>
          <w:szCs w:val="24"/>
        </w:rPr>
      </w:pPr>
      <w:r>
        <w:rPr>
          <w:sz w:val="24"/>
          <w:szCs w:val="24"/>
        </w:rPr>
        <w:lastRenderedPageBreak/>
        <w:pict>
          <v:group id="Группа 24" o:spid="_x0000_s1310" style="position:absolute;left:0;text-align:left;margin-left:46.85pt;margin-top:8.75pt;width:521.65pt;height:750.2pt;z-index:251732992;mso-position-horizontal-relative:page;mso-position-vertical-relative:page" coordorigin="1134,1332" coordsize="10392,151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" o:allowincell="f"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311" type="#_x0000_t202" style="position:absolute;left:1137;top:14173;width:10375;height:226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" filled="f" stroked="f" strokeweight="2.25pt">
              <v:textbox style="mso-next-textbox:#Text Box 3" inset="0,0,0,0">
                <w:txbxContent>
                  <w:tbl>
                    <w:tblPr>
                      <w:tblW w:w="0" w:type="auto"/>
                      <w:tblInd w:w="28" w:type="dxa"/>
                      <w:tblBorders>
                        <w:top w:val="single" w:sz="4" w:space="0" w:color="auto"/>
                        <w:left w:val="single" w:sz="4" w:space="0" w:color="auto"/>
                        <w:bottom w:val="single" w:sz="4" w:space="0" w:color="auto"/>
                        <w:right w:val="single" w:sz="4" w:space="0" w:color="auto"/>
                        <w:insideH w:val="single" w:sz="4" w:space="0" w:color="auto"/>
                        <w:insideV w:val="single" w:sz="4" w:space="0" w:color="auto"/>
                      </w:tblBorders>
                      <w:tblLayout w:type="fixed"/>
                      <w:tblCellMar>
                        <w:left w:w="28" w:type="dxa"/>
                        <w:right w:w="28" w:type="dxa"/>
                      </w:tblCellMar>
                      <w:tblLook w:val="0000"/>
                    </w:tblPr>
                    <w:tblGrid>
                      <w:gridCol w:w="397"/>
                      <w:gridCol w:w="567"/>
                      <w:gridCol w:w="1304"/>
                      <w:gridCol w:w="851"/>
                      <w:gridCol w:w="567"/>
                      <w:gridCol w:w="3969"/>
                      <w:gridCol w:w="284"/>
                      <w:gridCol w:w="284"/>
                      <w:gridCol w:w="284"/>
                      <w:gridCol w:w="851"/>
                      <w:gridCol w:w="990"/>
                    </w:tblGrid>
                    <w:tr w:rsidR="007C2624" w:rsidRPr="00445BA1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662" w:type="dxa"/>
                          <w:gridSpan w:val="6"/>
                          <w:vMerge w:val="restart"/>
                          <w:tcBorders>
                            <w:top w:val="nil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C2624" w:rsidRPr="00445BA1" w:rsidRDefault="007C2624" w:rsidP="00091DCB">
                          <w:pPr>
                            <w:pStyle w:val="Default"/>
                            <w:ind w:firstLine="0"/>
                            <w:jc w:val="center"/>
                            <w:rPr>
                              <w:i/>
                              <w:sz w:val="32"/>
                              <w:szCs w:val="32"/>
                            </w:rPr>
                          </w:pPr>
                          <w:r>
                            <w:rPr>
                              <w:i/>
                              <w:sz w:val="32"/>
                              <w:szCs w:val="32"/>
                            </w:rPr>
                            <w:t>КП Т.99200</w:t>
                          </w:r>
                          <w:r>
                            <w:rPr>
                              <w:i/>
                              <w:sz w:val="32"/>
                              <w:szCs w:val="32"/>
                              <w:lang w:val="en-US"/>
                            </w:rPr>
                            <w:t>2</w:t>
                          </w:r>
                          <w:r w:rsidRPr="00445BA1">
                            <w:rPr>
                              <w:i/>
                              <w:sz w:val="32"/>
                              <w:szCs w:val="32"/>
                            </w:rPr>
                            <w:t>.401</w:t>
                          </w:r>
                          <w:r>
                            <w:rPr>
                              <w:i/>
                              <w:sz w:val="32"/>
                              <w:szCs w:val="32"/>
                            </w:rPr>
                            <w:t>ПЗ</w:t>
                          </w:r>
                        </w:p>
                      </w:tc>
                    </w:tr>
                    <w:tr w:rsidR="007C2624" w:rsidRPr="00445BA1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6662" w:type="dxa"/>
                          <w:gridSpan w:val="6"/>
                          <w:vMerge/>
                          <w:tcBorders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C2624" w:rsidRPr="00445BA1" w:rsidRDefault="007C2624" w:rsidP="00091DCB">
                          <w:pPr>
                            <w:pStyle w:val="ac"/>
                            <w:ind w:firstLine="0"/>
                            <w:rPr>
                              <w:sz w:val="32"/>
                              <w:szCs w:val="32"/>
                            </w:rPr>
                          </w:pPr>
                        </w:p>
                      </w:tc>
                    </w:tr>
                    <w:tr w:rsidR="007C2624">
                      <w:trPr>
                        <w:cantSplit/>
                        <w:trHeight w:hRule="exact" w:val="284"/>
                      </w:trPr>
                      <w:tc>
                        <w:tcPr>
                          <w:tcW w:w="397" w:type="dxa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jc w:val="center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Изм.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jc w:val="center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jc w:val="center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№ докум</w:t>
                          </w:r>
                        </w:p>
                      </w:tc>
                      <w:tc>
                        <w:tcPr>
                          <w:tcW w:w="851" w:type="dxa"/>
                          <w:tcBorders>
                            <w:top w:val="single" w:sz="18" w:space="0" w:color="auto"/>
                            <w:left w:val="single" w:sz="18" w:space="0" w:color="auto"/>
                            <w:bottom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jc w:val="center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Подпись</w:t>
                          </w:r>
                        </w:p>
                      </w:tc>
                      <w:tc>
                        <w:tcPr>
                          <w:tcW w:w="567" w:type="dxa"/>
                          <w:tcBorders>
                            <w:top w:val="single" w:sz="18" w:space="0" w:color="auto"/>
                            <w:left w:val="nil"/>
                            <w:bottom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jc w:val="center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Дата</w:t>
                          </w:r>
                        </w:p>
                      </w:tc>
                      <w:tc>
                        <w:tcPr>
                          <w:tcW w:w="6662" w:type="dxa"/>
                          <w:gridSpan w:val="6"/>
                          <w:vMerge/>
                          <w:tcBorders>
                            <w:left w:val="nil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</w:tr>
                    <w:tr w:rsidR="007C2624" w:rsidTr="00380AF2">
                      <w:trPr>
                        <w:cantSplit/>
                        <w:trHeight w:hRule="exact" w:val="284"/>
                      </w:trPr>
                      <w:tc>
                        <w:tcPr>
                          <w:tcW w:w="964" w:type="dxa"/>
                          <w:gridSpan w:val="2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Разраб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top w:val="nil"/>
                            <w:left w:val="nil"/>
                            <w:right w:val="nil"/>
                          </w:tcBorders>
                          <w:vAlign w:val="center"/>
                        </w:tcPr>
                        <w:p w:rsidR="007C2624" w:rsidRPr="00445BA1" w:rsidRDefault="007C2624" w:rsidP="008C1CBB">
                          <w:pPr>
                            <w:pStyle w:val="ac"/>
                            <w:ind w:firstLine="0"/>
                            <w:rPr>
                              <w:sz w:val="16"/>
                              <w:szCs w:val="16"/>
                              <w:lang w:val="ru-RU"/>
                            </w:rPr>
                          </w:pPr>
                          <w:r>
                            <w:rPr>
                              <w:sz w:val="16"/>
                              <w:szCs w:val="16"/>
                              <w:lang w:val="ru-RU"/>
                            </w:rPr>
                            <w:t>Быковский М.М.</w:t>
                          </w: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9F0477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top w:val="nil"/>
                            <w:left w:val="nil"/>
                            <w:right w:val="single" w:sz="18" w:space="0" w:color="auto"/>
                          </w:tcBorders>
                        </w:tcPr>
                        <w:p w:rsidR="007C2624" w:rsidRPr="00DB359B" w:rsidRDefault="007C2624" w:rsidP="009F0477">
                          <w:pPr>
                            <w:ind w:firstLine="0"/>
                            <w:rPr>
                              <w:i/>
                              <w:sz w:val="28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 w:val="restart"/>
                          <w:tcBorders>
                            <w:top w:val="nil"/>
                            <w:left w:val="nil"/>
                            <w:bottom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Pr="004445A8" w:rsidRDefault="007C2624" w:rsidP="00380AF2">
                          <w:pPr>
                            <w:ind w:firstLine="0"/>
                            <w:jc w:val="center"/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  <w:lang w:val="be-BY"/>
                            </w:rPr>
                          </w:pPr>
                          <w:r w:rsidRPr="004445A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  <w:lang w:val="be-BY"/>
                            </w:rPr>
                            <w:t xml:space="preserve">ПРОГРАММА ДЛЯ </w:t>
                          </w:r>
                          <w:r w:rsidRPr="004445A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</w:rPr>
                            <w:t>ОБРАБОТКИ BMP</w:t>
                          </w:r>
                          <w:r w:rsidR="0002652C" w:rsidRPr="003B165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</w:rPr>
                            <w:t>-</w:t>
                          </w:r>
                          <w:r w:rsidRPr="004445A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</w:rPr>
                            <w:t>ФАЙЛОВ ФИЛЬТРАМИ «СЕПИЯ» «НЕГАТИВ», ДОБАВЛЕН</w:t>
                          </w:r>
                          <w:r w:rsidRPr="004445A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</w:rPr>
                            <w:t>И</w:t>
                          </w:r>
                          <w:r w:rsidRPr="004445A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</w:rPr>
                            <w:t>ЕМ В ИЗОБРАЖЕНИЕ «ПОВРЕЖДЕННЫХ» ПИКС</w:t>
                          </w:r>
                          <w:r w:rsidRPr="004445A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</w:rPr>
                            <w:t>Е</w:t>
                          </w:r>
                          <w:r w:rsidRPr="004445A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</w:rPr>
                            <w:t>ЛЕЙ, ИСПРАВЛЕНИЕМ В ИЗОБРАЖЕНИИ «ПОВР</w:t>
                          </w:r>
                          <w:r w:rsidRPr="004445A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</w:rPr>
                            <w:t>Е</w:t>
                          </w:r>
                          <w:r w:rsidRPr="004445A8">
                            <w:rPr>
                              <w:rFonts w:ascii="ISOCPEUR" w:hAnsi="ISOCPEUR" w:cs="Times New Roman"/>
                              <w:i/>
                              <w:sz w:val="18"/>
                              <w:szCs w:val="18"/>
                            </w:rPr>
                            <w:t>ЖДЕННЫХ</w:t>
                          </w:r>
                        </w:p>
                      </w:tc>
                      <w:tc>
                        <w:tcPr>
                          <w:tcW w:w="852" w:type="dxa"/>
                          <w:gridSpan w:val="3"/>
                          <w:tcBorders>
                            <w:top w:val="nil"/>
                            <w:left w:val="nil"/>
                            <w:bottom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jc w:val="center"/>
                            <w:rPr>
                              <w:rFonts w:ascii="Times New Roman" w:hAnsi="Times New Roman"/>
                              <w:sz w:val="17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Лит</w:t>
                          </w:r>
                          <w:r>
                            <w:rPr>
                              <w:rFonts w:ascii="Times New Roman" w:hAnsi="Times New Roman"/>
                              <w:sz w:val="17"/>
                              <w:lang w:val="ru-RU"/>
                            </w:rPr>
                            <w:t>ера</w:t>
                          </w:r>
                        </w:p>
                      </w:tc>
                      <w:tc>
                        <w:tcPr>
                          <w:tcW w:w="851" w:type="dxa"/>
                          <w:tcBorders>
                            <w:top w:val="nil"/>
                            <w:left w:val="single" w:sz="18" w:space="0" w:color="auto"/>
                            <w:bottom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jc w:val="center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Лист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top w:val="nil"/>
                            <w:left w:val="single" w:sz="18" w:space="0" w:color="auto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jc w:val="center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Листов</w:t>
                          </w:r>
                        </w:p>
                      </w:tc>
                    </w:tr>
                    <w:tr w:rsidR="007C2624" w:rsidRPr="003313E8" w:rsidTr="00334A23">
                      <w:trPr>
                        <w:cantSplit/>
                        <w:trHeight w:hRule="exact" w:val="284"/>
                      </w:trPr>
                      <w:tc>
                        <w:tcPr>
                          <w:tcW w:w="964" w:type="dxa"/>
                          <w:gridSpan w:val="2"/>
                          <w:tcBorders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Пров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right w:val="nil"/>
                          </w:tcBorders>
                          <w:vAlign w:val="center"/>
                        </w:tcPr>
                        <w:p w:rsidR="007C2624" w:rsidRPr="00445BA1" w:rsidRDefault="007C2624" w:rsidP="008C1CBB">
                          <w:pPr>
                            <w:pStyle w:val="ac"/>
                            <w:ind w:firstLine="0"/>
                            <w:rPr>
                              <w:sz w:val="16"/>
                              <w:szCs w:val="16"/>
                              <w:lang w:val="ru-RU"/>
                            </w:rPr>
                          </w:pPr>
                          <w:r w:rsidRPr="00445BA1">
                            <w:rPr>
                              <w:sz w:val="16"/>
                              <w:szCs w:val="16"/>
                              <w:lang w:val="ru-RU"/>
                            </w:rPr>
                            <w:t>Шаляпин Ю.</w:t>
                          </w:r>
                          <w:r>
                            <w:rPr>
                              <w:sz w:val="16"/>
                              <w:szCs w:val="16"/>
                              <w:lang w:val="ru-RU"/>
                            </w:rPr>
                            <w:t>В.</w:t>
                          </w: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9F0477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right w:val="single" w:sz="18" w:space="0" w:color="auto"/>
                          </w:tcBorders>
                        </w:tcPr>
                        <w:p w:rsidR="007C2624" w:rsidRPr="00DB359B" w:rsidRDefault="007C2624" w:rsidP="009F0477">
                          <w:pPr>
                            <w:ind w:firstLine="0"/>
                            <w:rPr>
                              <w:i/>
                              <w:sz w:val="28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/>
                          <w:tcBorders>
                            <w:left w:val="nil"/>
                            <w:right w:val="single" w:sz="18" w:space="0" w:color="auto"/>
                          </w:tcBorders>
                        </w:tcPr>
                        <w:p w:rsidR="007C2624" w:rsidRPr="00DB359B" w:rsidRDefault="007C2624" w:rsidP="00091DCB">
                          <w:pPr>
                            <w:pStyle w:val="ac"/>
                            <w:ind w:firstLine="0"/>
                            <w:jc w:val="center"/>
                          </w:pPr>
                        </w:p>
                      </w:tc>
                      <w:tc>
                        <w:tcPr>
                          <w:tcW w:w="284" w:type="dxa"/>
                          <w:tcBorders>
                            <w:left w:val="nil"/>
                            <w:bottom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8" w:space="0" w:color="auto"/>
                          </w:tcBorders>
                          <w:vAlign w:val="center"/>
                        </w:tcPr>
                        <w:p w:rsidR="007C2624" w:rsidRPr="003313E8" w:rsidRDefault="007C2624" w:rsidP="00091DCB">
                          <w:pPr>
                            <w:pStyle w:val="ac"/>
                            <w:ind w:firstLine="0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en-US"/>
                            </w:rPr>
                            <w:t>y</w:t>
                          </w:r>
                        </w:p>
                      </w:tc>
                      <w:tc>
                        <w:tcPr>
                          <w:tcW w:w="284" w:type="dxa"/>
                          <w:tcBorders>
                            <w:bottom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Pr="00664933" w:rsidRDefault="007C2624" w:rsidP="00091DCB">
                          <w:pPr>
                            <w:pStyle w:val="ac"/>
                            <w:ind w:firstLine="0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3</w:t>
                          </w:r>
                        </w:p>
                      </w:tc>
                      <w:tc>
                        <w:tcPr>
                          <w:tcW w:w="990" w:type="dxa"/>
                          <w:tcBorders>
                            <w:left w:val="single" w:sz="18" w:space="0" w:color="auto"/>
                            <w:bottom w:val="single" w:sz="18" w:space="0" w:color="auto"/>
                            <w:right w:val="nil"/>
                          </w:tcBorders>
                          <w:vAlign w:val="center"/>
                        </w:tcPr>
                        <w:p w:rsidR="007C2624" w:rsidRPr="00AD1C84" w:rsidRDefault="00AD1C84" w:rsidP="00091DCB">
                          <w:pPr>
                            <w:pStyle w:val="ac"/>
                            <w:ind w:firstLine="0"/>
                            <w:jc w:val="center"/>
                            <w:rPr>
                              <w:sz w:val="18"/>
                              <w:lang w:val="en-US"/>
                            </w:rPr>
                          </w:pPr>
                          <w:r>
                            <w:rPr>
                              <w:sz w:val="18"/>
                              <w:lang w:val="en-US"/>
                            </w:rPr>
                            <w:t>59</w:t>
                          </w:r>
                        </w:p>
                      </w:tc>
                    </w:tr>
                    <w:tr w:rsidR="007C2624" w:rsidRPr="003313E8">
                      <w:trPr>
                        <w:cantSplit/>
                        <w:trHeight w:hRule="exact" w:val="284"/>
                      </w:trPr>
                      <w:tc>
                        <w:tcPr>
                          <w:tcW w:w="964" w:type="dxa"/>
                          <w:gridSpan w:val="2"/>
                          <w:tcBorders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Н. Контр.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right w:val="nil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9F0477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Pr="009F0477" w:rsidRDefault="007C2624" w:rsidP="009F0477">
                          <w:pPr>
                            <w:pStyle w:val="ac"/>
                            <w:ind w:firstLine="0"/>
                            <w:rPr>
                              <w:sz w:val="18"/>
                              <w:lang w:val="en-US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/>
                          <w:tcBorders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091DC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2693" w:type="dxa"/>
                          <w:gridSpan w:val="5"/>
                          <w:vMerge w:val="restart"/>
                          <w:tcBorders>
                            <w:top w:val="single" w:sz="18" w:space="0" w:color="auto"/>
                            <w:left w:val="nil"/>
                            <w:right w:val="nil"/>
                          </w:tcBorders>
                          <w:vAlign w:val="center"/>
                        </w:tcPr>
                        <w:p w:rsidR="007C2624" w:rsidRPr="00445BA1" w:rsidRDefault="007C2624" w:rsidP="00091DCB">
                          <w:pPr>
                            <w:pStyle w:val="ac"/>
                            <w:ind w:firstLine="0"/>
                            <w:jc w:val="center"/>
                            <w:rPr>
                              <w:sz w:val="32"/>
                              <w:szCs w:val="32"/>
                              <w:lang w:val="ru-RU"/>
                            </w:rPr>
                          </w:pPr>
                          <w:r w:rsidRPr="00445BA1">
                            <w:rPr>
                              <w:sz w:val="32"/>
                              <w:szCs w:val="32"/>
                              <w:lang w:val="ru-RU"/>
                            </w:rPr>
                            <w:t>КБ</w:t>
                          </w:r>
                          <w:r>
                            <w:rPr>
                              <w:sz w:val="32"/>
                              <w:szCs w:val="32"/>
                              <w:lang w:val="ru-RU"/>
                            </w:rPr>
                            <w:t>и</w:t>
                          </w:r>
                          <w:r w:rsidRPr="00445BA1">
                            <w:rPr>
                              <w:sz w:val="32"/>
                              <w:szCs w:val="32"/>
                              <w:lang w:val="ru-RU"/>
                            </w:rPr>
                            <w:t>П</w:t>
                          </w:r>
                        </w:p>
                      </w:tc>
                    </w:tr>
                    <w:tr w:rsidR="007C2624">
                      <w:trPr>
                        <w:cantSplit/>
                        <w:trHeight w:hRule="exact" w:val="284"/>
                      </w:trPr>
                      <w:tc>
                        <w:tcPr>
                          <w:tcW w:w="964" w:type="dxa"/>
                          <w:gridSpan w:val="2"/>
                          <w:tcBorders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rPr>
                              <w:rFonts w:ascii="Times New Roman" w:hAnsi="Times New Roman"/>
                              <w:sz w:val="17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7"/>
                            </w:rPr>
                            <w:t>Ут</w:t>
                          </w:r>
                          <w:r>
                            <w:rPr>
                              <w:rFonts w:ascii="Times New Roman" w:hAnsi="Times New Roman"/>
                              <w:sz w:val="17"/>
                              <w:lang w:val="ru-RU"/>
                            </w:rPr>
                            <w:t>в</w:t>
                          </w: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right w:val="nil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rPr>
                              <w:sz w:val="18"/>
                              <w:lang w:val="ru-RU"/>
                            </w:rPr>
                          </w:pPr>
                        </w:p>
                        <w:p w:rsidR="007C2624" w:rsidRDefault="007C2624" w:rsidP="008C1CBB">
                          <w:pPr>
                            <w:pStyle w:val="ac"/>
                            <w:ind w:firstLine="0"/>
                            <w:rPr>
                              <w:sz w:val="18"/>
                              <w:lang w:val="ru-RU"/>
                            </w:rPr>
                          </w:pPr>
                        </w:p>
                        <w:p w:rsidR="007C2624" w:rsidRPr="00C90CCD" w:rsidRDefault="007C2624" w:rsidP="008C1CBB">
                          <w:pPr>
                            <w:pStyle w:val="ac"/>
                            <w:ind w:firstLine="0"/>
                            <w:rPr>
                              <w:sz w:val="18"/>
                              <w:lang w:val="ru-RU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9F0477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9F0477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/>
                          <w:tcBorders>
                            <w:left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>
                          <w:pPr>
                            <w:pStyle w:val="ac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2693" w:type="dxa"/>
                          <w:gridSpan w:val="5"/>
                          <w:vMerge/>
                          <w:tcBorders>
                            <w:left w:val="nil"/>
                            <w:right w:val="nil"/>
                          </w:tcBorders>
                          <w:vAlign w:val="center"/>
                        </w:tcPr>
                        <w:p w:rsidR="007C2624" w:rsidRDefault="007C2624">
                          <w:pPr>
                            <w:pStyle w:val="ac"/>
                            <w:rPr>
                              <w:sz w:val="18"/>
                            </w:rPr>
                          </w:pPr>
                        </w:p>
                      </w:tc>
                    </w:tr>
                    <w:tr w:rsidR="007C2624">
                      <w:trPr>
                        <w:cantSplit/>
                        <w:trHeight w:hRule="exact" w:val="284"/>
                      </w:trPr>
                      <w:tc>
                        <w:tcPr>
                          <w:tcW w:w="964" w:type="dxa"/>
                          <w:gridSpan w:val="2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rPr>
                              <w:rFonts w:ascii="Times New Roman" w:hAnsi="Times New Roman"/>
                              <w:sz w:val="17"/>
                              <w:lang w:val="ru-RU"/>
                            </w:rPr>
                          </w:pPr>
                        </w:p>
                      </w:tc>
                      <w:tc>
                        <w:tcPr>
                          <w:tcW w:w="1304" w:type="dxa"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C2624" w:rsidRDefault="007C2624" w:rsidP="008C1CBB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851" w:type="dxa"/>
                          <w:tcBorders>
                            <w:left w:val="single" w:sz="18" w:space="0" w:color="auto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9F0477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567" w:type="dxa"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 w:rsidP="009F0477">
                          <w:pPr>
                            <w:pStyle w:val="ac"/>
                            <w:ind w:firstLine="0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3969" w:type="dxa"/>
                          <w:vMerge/>
                          <w:tcBorders>
                            <w:left w:val="nil"/>
                            <w:bottom w:val="nil"/>
                            <w:right w:val="single" w:sz="18" w:space="0" w:color="auto"/>
                          </w:tcBorders>
                          <w:vAlign w:val="center"/>
                        </w:tcPr>
                        <w:p w:rsidR="007C2624" w:rsidRDefault="007C2624">
                          <w:pPr>
                            <w:pStyle w:val="ac"/>
                            <w:rPr>
                              <w:sz w:val="18"/>
                            </w:rPr>
                          </w:pPr>
                        </w:p>
                      </w:tc>
                      <w:tc>
                        <w:tcPr>
                          <w:tcW w:w="2693" w:type="dxa"/>
                          <w:gridSpan w:val="5"/>
                          <w:vMerge/>
                          <w:tcBorders>
                            <w:left w:val="nil"/>
                            <w:bottom w:val="nil"/>
                            <w:right w:val="nil"/>
                          </w:tcBorders>
                          <w:vAlign w:val="center"/>
                        </w:tcPr>
                        <w:p w:rsidR="007C2624" w:rsidRDefault="007C2624">
                          <w:pPr>
                            <w:pStyle w:val="ac"/>
                            <w:rPr>
                              <w:sz w:val="18"/>
                            </w:rPr>
                          </w:pPr>
                        </w:p>
                      </w:tc>
                    </w:tr>
                  </w:tbl>
                  <w:p w:rsidR="007C2624" w:rsidRDefault="007C2624" w:rsidP="00D64BFA"/>
                </w:txbxContent>
              </v:textbox>
            </v:shape>
            <v:line id="Line 4" o:spid="_x0000_s1312" style="position:absolute;visibility:visible" from="1134,1360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" strokeweight="2.25pt"/>
            <v:line id="Line 5" o:spid="_x0000_s1313" style="position:absolute;flip:x;visibility:visible" from="11509,1332" to="11526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" strokeweight="2.25pt"/>
            <v:line id="Line 6" o:spid="_x0000_s1314" style="position:absolute;visibility:visibl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" strokeweight="2.25pt"/>
            <v:line id="Line 7" o:spid="_x0000_s1315" style="position:absolute;visibility:visibl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" strokeweight="2.25pt"/>
            <v:line id="Line 8" o:spid="_x0000_s1316" style="position:absolute;visibility:visible" from="1134,1360" to="11509,1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" strokeweight="2.25pt"/>
            <w10:wrap anchorx="page" anchory="page"/>
            <w10:anchorlock/>
          </v:group>
        </w:pict>
      </w:r>
      <w:r w:rsidR="00D64BFA" w:rsidRPr="0095132D">
        <w:rPr>
          <w:sz w:val="28"/>
          <w:szCs w:val="28"/>
        </w:rPr>
        <w:t>Содержание</w:t>
      </w:r>
    </w:p>
    <w:p w:rsidR="00D64BFA" w:rsidRPr="009D26F0" w:rsidRDefault="00D64BFA" w:rsidP="00D64BFA">
      <w:pPr>
        <w:rPr>
          <w:sz w:val="28"/>
          <w:szCs w:val="28"/>
        </w:rPr>
      </w:pPr>
    </w:p>
    <w:p w:rsidR="00EF368F" w:rsidRPr="009264FF" w:rsidRDefault="00132DF5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>Введение</w:t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047C4D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9264FF" w:rsidRPr="009264FF">
        <w:rPr>
          <w:rFonts w:ascii="Times New Roman" w:eastAsia="Times New Roman" w:hAnsi="Times New Roman" w:cs="Times New Roman"/>
          <w:sz w:val="24"/>
          <w:szCs w:val="24"/>
          <w:lang w:eastAsia="be-BY"/>
        </w:rPr>
        <w:t>3</w:t>
      </w:r>
    </w:p>
    <w:p w:rsidR="00C90CCD" w:rsidRPr="0012570E" w:rsidRDefault="00C90CCD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1 Пост</w:t>
      </w:r>
      <w:r w:rsidR="00D0560D">
        <w:rPr>
          <w:rFonts w:ascii="Times New Roman" w:eastAsia="Times New Roman" w:hAnsi="Times New Roman" w:cs="Times New Roman"/>
          <w:sz w:val="24"/>
          <w:szCs w:val="24"/>
          <w:lang w:eastAsia="be-BY"/>
        </w:rPr>
        <w:t>ановка задач</w:t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>и</w:t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047C4D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5</w:t>
      </w:r>
    </w:p>
    <w:p w:rsidR="00C90CCD" w:rsidRPr="0012570E" w:rsidRDefault="00CE3EEA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>1.1</w:t>
      </w:r>
      <w:r w:rsidR="00B760F0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>Сущность задачи</w:t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425B2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5</w:t>
      </w:r>
    </w:p>
    <w:p w:rsidR="00EF368F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1.2 Проектировани</w:t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>е модели</w:t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5</w:t>
      </w:r>
    </w:p>
    <w:p w:rsidR="00C90CCD" w:rsidRPr="0012570E" w:rsidRDefault="00C90CCD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2 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>Вычислительная система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6</w:t>
      </w:r>
    </w:p>
    <w:p w:rsidR="00C90CCD" w:rsidRPr="0012570E" w:rsidRDefault="00950172" w:rsidP="00950172">
      <w:pPr>
        <w:ind w:firstLine="0"/>
        <w:contextualSpacing/>
        <w:rPr>
          <w:rFonts w:ascii="Times New Roman" w:eastAsia="Times New Roman" w:hAnsi="Times New Roman" w:cs="Times New Roman"/>
          <w:sz w:val="28"/>
          <w:szCs w:val="28"/>
          <w:lang w:eastAsia="be-BY"/>
        </w:rPr>
      </w:pPr>
      <w:r w:rsidRPr="00FA5E89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2.1</w:t>
      </w:r>
      <w:r w:rsidR="00C55265" w:rsidRPr="00C55265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Требования к аппаратным и операционным ресурсам</w:t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6</w:t>
      </w:r>
    </w:p>
    <w:p w:rsidR="00EF368F" w:rsidRPr="007165C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A5E89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2.2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Инструменты разработки 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047C4D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7165CE">
        <w:rPr>
          <w:rFonts w:ascii="Times New Roman" w:eastAsia="Times New Roman" w:hAnsi="Times New Roman" w:cs="Times New Roman"/>
          <w:sz w:val="24"/>
          <w:szCs w:val="24"/>
          <w:lang w:eastAsia="be-BY"/>
        </w:rPr>
        <w:t>6</w:t>
      </w:r>
    </w:p>
    <w:p w:rsidR="00C90CCD" w:rsidRPr="007165CE" w:rsidRDefault="00D379F7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>3</w:t>
      </w:r>
      <w:r w:rsidR="00B760F0"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>Проектирование задачи</w:t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7756E1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7165CE">
        <w:rPr>
          <w:rFonts w:ascii="Times New Roman" w:eastAsia="Times New Roman" w:hAnsi="Times New Roman" w:cs="Times New Roman"/>
          <w:sz w:val="24"/>
          <w:szCs w:val="24"/>
          <w:lang w:eastAsia="be-BY"/>
        </w:rPr>
        <w:t>7</w:t>
      </w:r>
    </w:p>
    <w:p w:rsidR="00C90CCD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3.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9F0477" w:rsidRP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>Требования к приложению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897F01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7</w:t>
      </w:r>
    </w:p>
    <w:p w:rsidR="00EF368F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3.2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0B36C6">
        <w:rPr>
          <w:rFonts w:ascii="Times New Roman" w:eastAsia="Times New Roman" w:hAnsi="Times New Roman" w:cs="Times New Roman"/>
          <w:sz w:val="24"/>
          <w:szCs w:val="24"/>
          <w:lang w:eastAsia="be-BY"/>
        </w:rPr>
        <w:t>Организация данных</w:t>
      </w:r>
      <w:r w:rsidR="000B36C6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047C4D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7</w:t>
      </w:r>
    </w:p>
    <w:p w:rsidR="00D379F7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 w:rsidRP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>3.3</w:t>
      </w:r>
      <w:r w:rsidR="00B760F0" w:rsidRPr="00B760F0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>Функци</w:t>
      </w:r>
      <w:r w:rsidR="00D379F7" w:rsidRP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>и: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>Логическая и физическая ор</w:t>
      </w:r>
      <w:r w:rsidR="00132DF5">
        <w:rPr>
          <w:rFonts w:ascii="Times New Roman" w:eastAsia="Times New Roman" w:hAnsi="Times New Roman" w:cs="Times New Roman"/>
          <w:sz w:val="24"/>
          <w:szCs w:val="24"/>
          <w:lang w:eastAsia="be-BY"/>
        </w:rPr>
        <w:t>ганизация и элементы управления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9</w:t>
      </w:r>
    </w:p>
    <w:p w:rsidR="00D379F7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FA5E89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>3.4</w:t>
      </w:r>
      <w:r w:rsidR="00B760F0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>Проектирование справочной системы приложения</w:t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D379F7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132DF5" w:rsidRPr="00950172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</w:p>
    <w:p w:rsidR="00C90CCD" w:rsidRPr="0012570E" w:rsidRDefault="00C90CCD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4 Описани</w:t>
      </w:r>
      <w:r w:rsidR="009E570B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е программного 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>средства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FA5E89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3</w:t>
      </w:r>
    </w:p>
    <w:p w:rsidR="00C90CCD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>4.1 Общие сведения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3</w:t>
      </w:r>
    </w:p>
    <w:p w:rsidR="00C90CCD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4.2 Функциональное назначение</w:t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3</w:t>
      </w:r>
    </w:p>
    <w:p w:rsidR="00C90CCD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>4.3 Входные данные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3</w:t>
      </w:r>
    </w:p>
    <w:p w:rsidR="00EF368F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>4.4 Выходные данные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3</w:t>
      </w:r>
    </w:p>
    <w:p w:rsidR="00C90CCD" w:rsidRPr="0012570E" w:rsidRDefault="00FF7B84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>5 Методика испытаний</w:t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4</w:t>
      </w:r>
    </w:p>
    <w:p w:rsidR="00C90CCD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5.1</w:t>
      </w:r>
      <w:r w:rsidR="00A504D2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Технич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>еские требования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4</w:t>
      </w:r>
    </w:p>
    <w:p w:rsidR="00BD16A2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22AA9">
        <w:rPr>
          <w:rFonts w:ascii="Times New Roman" w:eastAsia="Times New Roman" w:hAnsi="Times New Roman" w:cs="Times New Roman"/>
          <w:sz w:val="24"/>
          <w:szCs w:val="24"/>
          <w:lang w:eastAsia="be-BY"/>
        </w:rPr>
        <w:t>5.2 Порядок проведения испытаний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4</w:t>
      </w:r>
    </w:p>
    <w:p w:rsidR="00EF368F" w:rsidRPr="0012570E" w:rsidRDefault="00BD16A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2F1A2B" w:rsidRP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>5.2.1</w:t>
      </w:r>
      <w:r w:rsidR="00B760F0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>Функциональное тестирование</w:t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872AA5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2F1A2B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2F1A2B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2F1A2B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2F1A2B" w:rsidRP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4</w:t>
      </w:r>
    </w:p>
    <w:p w:rsidR="00C90CCD" w:rsidRPr="0012570E" w:rsidRDefault="00FF7B84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>6 Применение</w:t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2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</w:p>
    <w:p w:rsidR="00C90CCD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6.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>1 Назначение программы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2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</w:p>
    <w:p w:rsidR="00EF368F" w:rsidRPr="0012570E" w:rsidRDefault="00950172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90CCD"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6.2 </w:t>
      </w:r>
      <w:r w:rsidR="001D74C3">
        <w:rPr>
          <w:rFonts w:ascii="Times New Roman" w:eastAsia="Times New Roman" w:hAnsi="Times New Roman" w:cs="Times New Roman"/>
          <w:sz w:val="24"/>
          <w:szCs w:val="24"/>
          <w:lang w:eastAsia="be-BY"/>
        </w:rPr>
        <w:t>Условия применения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C51F47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2</w:t>
      </w:r>
      <w:r w:rsidR="0012570E" w:rsidRPr="0012570E">
        <w:rPr>
          <w:rFonts w:ascii="Times New Roman" w:eastAsia="Times New Roman" w:hAnsi="Times New Roman" w:cs="Times New Roman"/>
          <w:sz w:val="24"/>
          <w:szCs w:val="24"/>
          <w:lang w:eastAsia="be-BY"/>
        </w:rPr>
        <w:t>1</w:t>
      </w:r>
    </w:p>
    <w:p w:rsidR="00EF368F" w:rsidRPr="007165CE" w:rsidRDefault="00FF7B84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>Заключение</w:t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4C2402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76611F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2</w:t>
      </w:r>
      <w:r w:rsidR="0012570E" w:rsidRPr="007165CE">
        <w:rPr>
          <w:rFonts w:ascii="Times New Roman" w:eastAsia="Times New Roman" w:hAnsi="Times New Roman" w:cs="Times New Roman"/>
          <w:sz w:val="24"/>
          <w:szCs w:val="24"/>
          <w:lang w:eastAsia="be-BY"/>
        </w:rPr>
        <w:t>2</w:t>
      </w:r>
    </w:p>
    <w:p w:rsidR="00C90CCD" w:rsidRPr="007165CE" w:rsidRDefault="00C90CCD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C90CCD">
        <w:rPr>
          <w:rFonts w:ascii="Times New Roman" w:eastAsia="Times New Roman" w:hAnsi="Times New Roman" w:cs="Times New Roman"/>
          <w:sz w:val="24"/>
          <w:szCs w:val="24"/>
          <w:lang w:eastAsia="be-BY"/>
        </w:rPr>
        <w:t>Список ин</w:t>
      </w:r>
      <w:r w:rsidR="0018733E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формационных 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>источников</w:t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 w:rsidRP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4C2402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76611F" w:rsidRPr="00C06C18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2</w:t>
      </w:r>
      <w:r w:rsidR="0012570E" w:rsidRPr="007165CE">
        <w:rPr>
          <w:rFonts w:ascii="Times New Roman" w:eastAsia="Times New Roman" w:hAnsi="Times New Roman" w:cs="Times New Roman"/>
          <w:sz w:val="24"/>
          <w:szCs w:val="24"/>
          <w:lang w:eastAsia="be-BY"/>
        </w:rPr>
        <w:t>3</w:t>
      </w:r>
    </w:p>
    <w:p w:rsidR="00C90CCD" w:rsidRPr="007165CE" w:rsidRDefault="00C90CCD" w:rsidP="00950172">
      <w:pPr>
        <w:ind w:firstLine="0"/>
        <w:rPr>
          <w:rFonts w:ascii="Times New Roman" w:eastAsia="Times New Roman" w:hAnsi="Times New Roman" w:cs="Times New Roman"/>
          <w:sz w:val="24"/>
          <w:szCs w:val="24"/>
          <w:lang w:eastAsia="be-BY"/>
        </w:rPr>
      </w:pPr>
      <w:r w:rsidRPr="00DC5DA8">
        <w:rPr>
          <w:rFonts w:ascii="Times New Roman" w:eastAsia="Times New Roman" w:hAnsi="Times New Roman" w:cs="Times New Roman"/>
          <w:sz w:val="24"/>
          <w:szCs w:val="24"/>
          <w:lang w:eastAsia="be-BY"/>
        </w:rPr>
        <w:t>Приложение А</w:t>
      </w:r>
      <w:r w:rsidR="00F5204C" w:rsidRPr="001403C3">
        <w:rPr>
          <w:rFonts w:ascii="Times New Roman" w:eastAsia="Times New Roman" w:hAnsi="Times New Roman" w:cs="Times New Roman"/>
          <w:sz w:val="24"/>
          <w:szCs w:val="24"/>
          <w:lang w:eastAsia="be-BY"/>
        </w:rPr>
        <w:t>.</w:t>
      </w:r>
      <w:r w:rsidR="00E9015D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Код программы</w:t>
      </w:r>
      <w:r w:rsidR="00A8127A" w:rsidRPr="009D04F0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FF7B84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5233ED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C51F47" w:rsidRPr="004C2402">
        <w:rPr>
          <w:rFonts w:ascii="Times New Roman" w:eastAsia="Times New Roman" w:hAnsi="Times New Roman" w:cs="Times New Roman"/>
          <w:sz w:val="24"/>
          <w:szCs w:val="24"/>
          <w:lang w:eastAsia="be-BY"/>
        </w:rPr>
        <w:t xml:space="preserve"> </w:t>
      </w:r>
      <w:r w:rsidR="00C06C18" w:rsidRPr="00C06C18">
        <w:rPr>
          <w:rFonts w:ascii="Times New Roman" w:eastAsia="Times New Roman" w:hAnsi="Times New Roman" w:cs="Times New Roman"/>
          <w:sz w:val="24"/>
          <w:szCs w:val="24"/>
          <w:lang w:eastAsia="be-BY"/>
        </w:rPr>
        <w:tab/>
      </w:r>
      <w:r w:rsidR="00B724D5">
        <w:rPr>
          <w:rFonts w:ascii="Times New Roman" w:eastAsia="Times New Roman" w:hAnsi="Times New Roman" w:cs="Times New Roman"/>
          <w:sz w:val="24"/>
          <w:szCs w:val="24"/>
          <w:lang w:eastAsia="be-BY"/>
        </w:rPr>
        <w:t>2</w:t>
      </w:r>
      <w:r w:rsidR="0012570E" w:rsidRPr="007165CE">
        <w:rPr>
          <w:rFonts w:ascii="Times New Roman" w:eastAsia="Times New Roman" w:hAnsi="Times New Roman" w:cs="Times New Roman"/>
          <w:sz w:val="24"/>
          <w:szCs w:val="24"/>
          <w:lang w:eastAsia="be-BY"/>
        </w:rPr>
        <w:t>4</w:t>
      </w:r>
    </w:p>
    <w:p w:rsidR="00A27E0B" w:rsidRDefault="00A27E0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C90CCD" w:rsidRPr="00C90CCD" w:rsidRDefault="00C90CCD" w:rsidP="00C90CC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be-BY"/>
        </w:rPr>
      </w:pPr>
      <w:r w:rsidRPr="00C90CCD">
        <w:rPr>
          <w:rFonts w:ascii="Times New Roman" w:eastAsia="Times New Roman" w:hAnsi="Times New Roman" w:cs="Times New Roman"/>
          <w:color w:val="000000"/>
          <w:sz w:val="28"/>
          <w:szCs w:val="28"/>
          <w:lang w:eastAsia="be-BY"/>
        </w:rPr>
        <w:lastRenderedPageBreak/>
        <w:t>Введение</w:t>
      </w:r>
    </w:p>
    <w:p w:rsidR="00C90CCD" w:rsidRDefault="00C90CCD" w:rsidP="003C23CF">
      <w:pPr>
        <w:rPr>
          <w:rFonts w:ascii="Times New Roman" w:hAnsi="Times New Roman" w:cs="Times New Roman"/>
          <w:sz w:val="24"/>
          <w:szCs w:val="24"/>
        </w:rPr>
      </w:pP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922F74">
        <w:rPr>
          <w:rFonts w:ascii="Times New Roman" w:hAnsi="Times New Roman" w:cs="Times New Roman"/>
          <w:sz w:val="24"/>
          <w:szCs w:val="24"/>
        </w:rPr>
        <w:t>Целью разработки проекта на тему «</w:t>
      </w:r>
      <w:r w:rsidR="007A1476" w:rsidRPr="00922F74">
        <w:rPr>
          <w:rFonts w:ascii="Times New Roman" w:hAnsi="Times New Roman" w:cs="Times New Roman"/>
          <w:sz w:val="24"/>
          <w:szCs w:val="24"/>
        </w:rPr>
        <w:t xml:space="preserve">Программа для обработки </w:t>
      </w:r>
      <w:r w:rsidR="007A1476" w:rsidRPr="00922F74">
        <w:rPr>
          <w:rFonts w:ascii="Times New Roman" w:hAnsi="Times New Roman" w:cs="Times New Roman"/>
          <w:sz w:val="24"/>
          <w:szCs w:val="24"/>
          <w:lang w:val="en-US"/>
        </w:rPr>
        <w:t>BMP</w:t>
      </w:r>
      <w:r w:rsidR="007A1476" w:rsidRPr="00922F74">
        <w:rPr>
          <w:rFonts w:ascii="Times New Roman" w:hAnsi="Times New Roman" w:cs="Times New Roman"/>
          <w:sz w:val="24"/>
          <w:szCs w:val="24"/>
        </w:rPr>
        <w:t>-файлов с 24-</w:t>
      </w:r>
      <w:r w:rsidR="00965C99">
        <w:rPr>
          <w:rFonts w:ascii="Times New Roman" w:hAnsi="Times New Roman" w:cs="Times New Roman"/>
          <w:sz w:val="24"/>
          <w:szCs w:val="24"/>
        </w:rPr>
        <w:t>х</w:t>
      </w:r>
      <w:r w:rsidR="007A1476" w:rsidRPr="00922F74">
        <w:rPr>
          <w:rFonts w:ascii="Times New Roman" w:hAnsi="Times New Roman" w:cs="Times New Roman"/>
          <w:sz w:val="24"/>
          <w:szCs w:val="24"/>
        </w:rPr>
        <w:t xml:space="preserve">битной глубиной цвета фильтрами «сепия», </w:t>
      </w:r>
      <w:r w:rsidR="00F872EC" w:rsidRPr="00922F74">
        <w:rPr>
          <w:rFonts w:ascii="Times New Roman" w:hAnsi="Times New Roman" w:cs="Times New Roman"/>
          <w:sz w:val="24"/>
          <w:szCs w:val="24"/>
        </w:rPr>
        <w:t>«негатив», добавлением в изображение «повре</w:t>
      </w:r>
      <w:r w:rsidR="00F872EC" w:rsidRPr="00922F74">
        <w:rPr>
          <w:rFonts w:ascii="Times New Roman" w:hAnsi="Times New Roman" w:cs="Times New Roman"/>
          <w:sz w:val="24"/>
          <w:szCs w:val="24"/>
        </w:rPr>
        <w:t>ж</w:t>
      </w:r>
      <w:r w:rsidR="00F872EC" w:rsidRPr="00922F74">
        <w:rPr>
          <w:rFonts w:ascii="Times New Roman" w:hAnsi="Times New Roman" w:cs="Times New Roman"/>
          <w:sz w:val="24"/>
          <w:szCs w:val="24"/>
        </w:rPr>
        <w:t xml:space="preserve">денных» пикселей, исправлением в изображении «поврежденных» пикселей» </w:t>
      </w:r>
      <w:r w:rsidRPr="00922F74">
        <w:rPr>
          <w:rFonts w:ascii="Times New Roman" w:hAnsi="Times New Roman" w:cs="Times New Roman"/>
          <w:sz w:val="24"/>
          <w:szCs w:val="24"/>
        </w:rPr>
        <w:t>является создание про</w:t>
      </w:r>
      <w:r w:rsidR="005D2E8E">
        <w:rPr>
          <w:rFonts w:ascii="Times New Roman" w:hAnsi="Times New Roman" w:cs="Times New Roman"/>
          <w:sz w:val="24"/>
          <w:szCs w:val="24"/>
        </w:rPr>
        <w:softHyphen/>
      </w:r>
      <w:r w:rsidRPr="00922F74">
        <w:rPr>
          <w:rFonts w:ascii="Times New Roman" w:hAnsi="Times New Roman" w:cs="Times New Roman"/>
          <w:sz w:val="24"/>
          <w:szCs w:val="24"/>
        </w:rPr>
        <w:t>граммного средства, которое предоставит пользователям возможность раб</w:t>
      </w:r>
      <w:r w:rsidR="00047C4D" w:rsidRPr="00922F74">
        <w:rPr>
          <w:rFonts w:ascii="Times New Roman" w:hAnsi="Times New Roman" w:cs="Times New Roman"/>
          <w:sz w:val="24"/>
          <w:szCs w:val="24"/>
        </w:rPr>
        <w:t>оты и обработки bmp-</w:t>
      </w:r>
      <w:r w:rsidRPr="00922F74">
        <w:rPr>
          <w:rFonts w:ascii="Times New Roman" w:hAnsi="Times New Roman" w:cs="Times New Roman"/>
          <w:sz w:val="24"/>
          <w:szCs w:val="24"/>
        </w:rPr>
        <w:t>изображений с помощью фильтров «сепия», «негатив», а так же добавления в изображение «поврежденных» пикселей и их исправление.</w:t>
      </w: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3C23CF">
        <w:rPr>
          <w:rFonts w:ascii="Times New Roman" w:hAnsi="Times New Roman" w:cs="Times New Roman"/>
          <w:sz w:val="24"/>
          <w:szCs w:val="24"/>
        </w:rPr>
        <w:t>Программа сост</w:t>
      </w:r>
      <w:r>
        <w:rPr>
          <w:rFonts w:ascii="Times New Roman" w:hAnsi="Times New Roman" w:cs="Times New Roman"/>
          <w:sz w:val="24"/>
          <w:szCs w:val="24"/>
        </w:rPr>
        <w:t xml:space="preserve">оит из пяти MS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>
        <w:rPr>
          <w:rFonts w:ascii="Times New Roman" w:hAnsi="Times New Roman" w:cs="Times New Roman"/>
          <w:sz w:val="24"/>
          <w:szCs w:val="24"/>
        </w:rPr>
        <w:t xml:space="preserve"> форм.</w:t>
      </w: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3C23CF">
        <w:rPr>
          <w:rFonts w:ascii="Times New Roman" w:hAnsi="Times New Roman" w:cs="Times New Roman"/>
          <w:sz w:val="24"/>
          <w:szCs w:val="24"/>
        </w:rPr>
        <w:t>Пояснительная записка состоит из шести разделов, содержащих необходимую информа</w:t>
      </w:r>
      <w:r w:rsidR="005D2E8E">
        <w:rPr>
          <w:rFonts w:ascii="Times New Roman" w:hAnsi="Times New Roman" w:cs="Times New Roman"/>
          <w:sz w:val="24"/>
          <w:szCs w:val="24"/>
        </w:rPr>
        <w:softHyphen/>
      </w:r>
      <w:r w:rsidRPr="003C23CF">
        <w:rPr>
          <w:rFonts w:ascii="Times New Roman" w:hAnsi="Times New Roman" w:cs="Times New Roman"/>
          <w:sz w:val="24"/>
          <w:szCs w:val="24"/>
        </w:rPr>
        <w:t>цию по организации эксплуатации программного приложения.</w:t>
      </w: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3C23CF">
        <w:rPr>
          <w:rFonts w:ascii="Times New Roman" w:hAnsi="Times New Roman" w:cs="Times New Roman"/>
          <w:sz w:val="24"/>
          <w:szCs w:val="24"/>
        </w:rPr>
        <w:t>В первом разделе «Постановка задачи» описывается организационная сущность задачи, предметная область и круг задач, которые должны быть автоматизированы. Описывается за</w:t>
      </w:r>
      <w:r w:rsidR="005D2E8E">
        <w:rPr>
          <w:rFonts w:ascii="Times New Roman" w:hAnsi="Times New Roman" w:cs="Times New Roman"/>
          <w:sz w:val="24"/>
          <w:szCs w:val="24"/>
        </w:rPr>
        <w:softHyphen/>
      </w:r>
      <w:r w:rsidRPr="003C23CF">
        <w:rPr>
          <w:rFonts w:ascii="Times New Roman" w:hAnsi="Times New Roman" w:cs="Times New Roman"/>
          <w:sz w:val="24"/>
          <w:szCs w:val="24"/>
        </w:rPr>
        <w:t>дача, перечисляются основные функции программы. Строится информационная модель, отра</w:t>
      </w:r>
      <w:r w:rsidR="005D2E8E">
        <w:rPr>
          <w:rFonts w:ascii="Times New Roman" w:hAnsi="Times New Roman" w:cs="Times New Roman"/>
          <w:sz w:val="24"/>
          <w:szCs w:val="24"/>
        </w:rPr>
        <w:softHyphen/>
      </w:r>
      <w:r w:rsidRPr="003C23CF">
        <w:rPr>
          <w:rFonts w:ascii="Times New Roman" w:hAnsi="Times New Roman" w:cs="Times New Roman"/>
          <w:sz w:val="24"/>
          <w:szCs w:val="24"/>
        </w:rPr>
        <w:t>жающая сущности за</w:t>
      </w:r>
      <w:r w:rsidR="005D2E8E">
        <w:rPr>
          <w:rFonts w:ascii="Times New Roman" w:hAnsi="Times New Roman" w:cs="Times New Roman"/>
          <w:sz w:val="24"/>
          <w:szCs w:val="24"/>
        </w:rPr>
        <w:t>дачи, их свойства и взаимосвязи</w:t>
      </w:r>
      <w:r w:rsidRPr="003C23CF">
        <w:rPr>
          <w:rFonts w:ascii="Times New Roman" w:hAnsi="Times New Roman" w:cs="Times New Roman"/>
          <w:sz w:val="24"/>
          <w:szCs w:val="24"/>
        </w:rPr>
        <w:t>.</w:t>
      </w: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3C23CF">
        <w:rPr>
          <w:rFonts w:ascii="Times New Roman" w:hAnsi="Times New Roman" w:cs="Times New Roman"/>
          <w:sz w:val="24"/>
          <w:szCs w:val="24"/>
        </w:rPr>
        <w:t>Во втором разделе «Вычислительная система» описываются требования к разрабатывае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 w:rsidRPr="003C23CF">
        <w:rPr>
          <w:rFonts w:ascii="Times New Roman" w:hAnsi="Times New Roman" w:cs="Times New Roman"/>
          <w:sz w:val="24"/>
          <w:szCs w:val="24"/>
        </w:rPr>
        <w:t>мому программному приложению, описание структуры приложения, проектирование модели и описание средств разработки.</w:t>
      </w: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3C23CF">
        <w:rPr>
          <w:rFonts w:ascii="Times New Roman" w:hAnsi="Times New Roman" w:cs="Times New Roman"/>
          <w:sz w:val="24"/>
          <w:szCs w:val="24"/>
        </w:rPr>
        <w:t>В третьем разделе «Проектирование задачи» описываются используемые функции и лис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 w:rsidRPr="003C23CF">
        <w:rPr>
          <w:rFonts w:ascii="Times New Roman" w:hAnsi="Times New Roman" w:cs="Times New Roman"/>
          <w:sz w:val="24"/>
          <w:szCs w:val="24"/>
        </w:rPr>
        <w:t>тинг этих функций.</w:t>
      </w: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3C23CF">
        <w:rPr>
          <w:rFonts w:ascii="Times New Roman" w:hAnsi="Times New Roman" w:cs="Times New Roman"/>
          <w:sz w:val="24"/>
          <w:szCs w:val="24"/>
        </w:rPr>
        <w:t>В четвертом разделе «Описание программного средства»</w:t>
      </w:r>
      <w:r>
        <w:rPr>
          <w:rFonts w:ascii="Times New Roman" w:hAnsi="Times New Roman" w:cs="Times New Roman"/>
          <w:sz w:val="24"/>
          <w:szCs w:val="24"/>
        </w:rPr>
        <w:t xml:space="preserve"> описываются общие сведения при</w:t>
      </w:r>
      <w:r w:rsidRPr="003C23CF">
        <w:rPr>
          <w:rFonts w:ascii="Times New Roman" w:hAnsi="Times New Roman" w:cs="Times New Roman"/>
          <w:sz w:val="24"/>
          <w:szCs w:val="24"/>
        </w:rPr>
        <w:t>ложения, функциональное назначение и описание главного экрана.</w:t>
      </w: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3C23CF">
        <w:rPr>
          <w:rFonts w:ascii="Times New Roman" w:hAnsi="Times New Roman" w:cs="Times New Roman"/>
          <w:sz w:val="24"/>
          <w:szCs w:val="24"/>
        </w:rPr>
        <w:t>В пятом разделе описывается «Методика испытаний» описываются технические требо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 w:rsidRPr="003C23CF">
        <w:rPr>
          <w:rFonts w:ascii="Times New Roman" w:hAnsi="Times New Roman" w:cs="Times New Roman"/>
          <w:sz w:val="24"/>
          <w:szCs w:val="24"/>
        </w:rPr>
        <w:t>вания приложения, а также функциональное тестирование с проверкой функций приложения.</w:t>
      </w: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3C23CF">
        <w:rPr>
          <w:rFonts w:ascii="Times New Roman" w:hAnsi="Times New Roman" w:cs="Times New Roman"/>
          <w:sz w:val="24"/>
          <w:szCs w:val="24"/>
        </w:rPr>
        <w:t>В шестом разделе «Применение» описывается назначение</w:t>
      </w:r>
      <w:r>
        <w:rPr>
          <w:rFonts w:ascii="Times New Roman" w:hAnsi="Times New Roman" w:cs="Times New Roman"/>
          <w:sz w:val="24"/>
          <w:szCs w:val="24"/>
        </w:rPr>
        <w:t xml:space="preserve"> программы и условия её при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>мене</w:t>
      </w:r>
      <w:r w:rsidRPr="003C23CF">
        <w:rPr>
          <w:rFonts w:ascii="Times New Roman" w:hAnsi="Times New Roman" w:cs="Times New Roman"/>
          <w:sz w:val="24"/>
          <w:szCs w:val="24"/>
        </w:rPr>
        <w:t>ния. В этом разделе приводится структура справочной системы, а также методика ее ис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 w:rsidRPr="003C23CF">
        <w:rPr>
          <w:rFonts w:ascii="Times New Roman" w:hAnsi="Times New Roman" w:cs="Times New Roman"/>
          <w:sz w:val="24"/>
          <w:szCs w:val="24"/>
        </w:rPr>
        <w:t>пользования.</w:t>
      </w:r>
    </w:p>
    <w:p w:rsidR="006D3AD0" w:rsidRPr="003C23CF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3C23CF">
        <w:rPr>
          <w:rFonts w:ascii="Times New Roman" w:hAnsi="Times New Roman" w:cs="Times New Roman"/>
          <w:sz w:val="24"/>
          <w:szCs w:val="24"/>
        </w:rPr>
        <w:t>В заключении описывается цель создания программного п</w:t>
      </w:r>
      <w:r>
        <w:rPr>
          <w:rFonts w:ascii="Times New Roman" w:hAnsi="Times New Roman" w:cs="Times New Roman"/>
          <w:sz w:val="24"/>
          <w:szCs w:val="24"/>
        </w:rPr>
        <w:t>риложения, какие функции и зада</w:t>
      </w:r>
      <w:r w:rsidRPr="003C23CF">
        <w:rPr>
          <w:rFonts w:ascii="Times New Roman" w:hAnsi="Times New Roman" w:cs="Times New Roman"/>
          <w:sz w:val="24"/>
          <w:szCs w:val="24"/>
        </w:rPr>
        <w:t>чи были реализованы.</w:t>
      </w:r>
    </w:p>
    <w:p w:rsidR="006D3AD0" w:rsidRPr="00D0560D" w:rsidRDefault="006D3AD0" w:rsidP="006D3A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приложении А содержится код</w:t>
      </w:r>
      <w:r w:rsidRPr="003C23CF">
        <w:rPr>
          <w:rFonts w:ascii="Times New Roman" w:hAnsi="Times New Roman" w:cs="Times New Roman"/>
          <w:sz w:val="24"/>
          <w:szCs w:val="24"/>
        </w:rPr>
        <w:t xml:space="preserve"> программы.</w:t>
      </w:r>
    </w:p>
    <w:p w:rsidR="006D3AD0" w:rsidRPr="00490DFC" w:rsidRDefault="006D3AD0" w:rsidP="006D3AD0">
      <w:pPr>
        <w:rPr>
          <w:rFonts w:ascii="Times New Roman" w:hAnsi="Times New Roman" w:cs="Times New Roman"/>
          <w:sz w:val="24"/>
          <w:szCs w:val="24"/>
        </w:rPr>
      </w:pPr>
      <w:r w:rsidRPr="00C82BEB">
        <w:rPr>
          <w:rFonts w:ascii="Times New Roman" w:hAnsi="Times New Roman" w:cs="Times New Roman"/>
          <w:sz w:val="24"/>
          <w:szCs w:val="24"/>
        </w:rPr>
        <w:t>Для редактирования BMP изображений можно применить почти л</w:t>
      </w:r>
      <w:r>
        <w:rPr>
          <w:rFonts w:ascii="Times New Roman" w:hAnsi="Times New Roman" w:cs="Times New Roman"/>
          <w:sz w:val="24"/>
          <w:szCs w:val="24"/>
        </w:rPr>
        <w:t>юбой графический ре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>дактор, но я</w:t>
      </w:r>
      <w:r w:rsidRPr="00C82BE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брал один, достаточно похожий, удобный и функциональный редактор, подхо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>дящий</w:t>
      </w:r>
      <w:r w:rsidRPr="00C82BEB">
        <w:rPr>
          <w:rFonts w:ascii="Times New Roman" w:hAnsi="Times New Roman" w:cs="Times New Roman"/>
          <w:sz w:val="24"/>
          <w:szCs w:val="24"/>
        </w:rPr>
        <w:t xml:space="preserve"> для домашнего использования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en-US"/>
        </w:rPr>
        <w:t>Universal</w:t>
      </w:r>
      <w:r w:rsidRPr="00AE193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Viewer</w:t>
      </w:r>
      <w:r w:rsidRPr="00AE193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31067E">
        <w:rPr>
          <w:rFonts w:ascii="Times New Roman" w:hAnsi="Times New Roman" w:cs="Times New Roman"/>
          <w:sz w:val="24"/>
          <w:szCs w:val="24"/>
        </w:rPr>
        <w:t xml:space="preserve"> универсальное средство</w:t>
      </w:r>
      <w:r w:rsidRPr="00AE1935">
        <w:rPr>
          <w:rFonts w:ascii="Times New Roman" w:hAnsi="Times New Roman" w:cs="Times New Roman"/>
          <w:sz w:val="24"/>
          <w:szCs w:val="24"/>
        </w:rPr>
        <w:t xml:space="preserve"> для про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 w:rsidRPr="00AE1935">
        <w:rPr>
          <w:rFonts w:ascii="Times New Roman" w:hAnsi="Times New Roman" w:cs="Times New Roman"/>
          <w:sz w:val="24"/>
          <w:szCs w:val="24"/>
        </w:rPr>
        <w:t>смотра файлов разных форматов, включая текст, изображения, видео, аудио, веб</w:t>
      </w:r>
      <w:r w:rsidR="00C864A2" w:rsidRPr="00C864A2">
        <w:rPr>
          <w:rFonts w:ascii="Times New Roman" w:hAnsi="Times New Roman" w:cs="Times New Roman"/>
          <w:sz w:val="24"/>
          <w:szCs w:val="24"/>
        </w:rPr>
        <w:t>-</w:t>
      </w:r>
      <w:r w:rsidRPr="00AE1935">
        <w:rPr>
          <w:rFonts w:ascii="Times New Roman" w:hAnsi="Times New Roman" w:cs="Times New Roman"/>
          <w:sz w:val="24"/>
          <w:szCs w:val="24"/>
        </w:rPr>
        <w:t>страницы, а также шестнадцатеричные и двоичные коды.</w:t>
      </w:r>
      <w:r w:rsidRPr="00C74A6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Говоря про обработку </w:t>
      </w:r>
      <w:r>
        <w:rPr>
          <w:rFonts w:ascii="Times New Roman" w:hAnsi="Times New Roman" w:cs="Times New Roman"/>
          <w:sz w:val="24"/>
          <w:szCs w:val="24"/>
          <w:lang w:val="en-US"/>
        </w:rPr>
        <w:t>bmp</w:t>
      </w:r>
      <w:r w:rsidR="00492A7E" w:rsidRPr="00492A7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изображений, функ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>ционал моей программы не сильно отли</w:t>
      </w:r>
      <w:r w:rsidR="00492A7E">
        <w:rPr>
          <w:rFonts w:ascii="Times New Roman" w:hAnsi="Times New Roman" w:cs="Times New Roman"/>
          <w:sz w:val="24"/>
          <w:szCs w:val="24"/>
        </w:rPr>
        <w:t>чается от функционала программы</w:t>
      </w:r>
      <w:r w:rsidR="00492A7E" w:rsidRPr="00492A7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аналога. В </w:t>
      </w:r>
      <w:r>
        <w:rPr>
          <w:rFonts w:ascii="Times New Roman" w:hAnsi="Times New Roman" w:cs="Times New Roman"/>
          <w:sz w:val="24"/>
          <w:szCs w:val="24"/>
          <w:lang w:val="en-US"/>
        </w:rPr>
        <w:t>Universal</w:t>
      </w:r>
      <w:r w:rsidRPr="00C74A6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Viewer</w:t>
      </w:r>
      <w:r w:rsidRPr="00C74A6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ряд дополнительных функций</w:t>
      </w:r>
      <w:r w:rsidRPr="00C74A68">
        <w:rPr>
          <w:rFonts w:ascii="Times New Roman" w:hAnsi="Times New Roman" w:cs="Times New Roman"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Поворот на 90 градусов в обе стороны и поворот на 180 градусов, отражение по вертикали и по горизонтали, зум изображения, обра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>ботка изображения со всеми вариантами глубины цвета и маленький пакет инструментов. Из явных плюсов м</w:t>
      </w:r>
      <w:r w:rsidR="003B1658">
        <w:rPr>
          <w:rFonts w:ascii="Times New Roman" w:hAnsi="Times New Roman" w:cs="Times New Roman"/>
          <w:sz w:val="24"/>
          <w:szCs w:val="24"/>
        </w:rPr>
        <w:t>оей программы – п</w:t>
      </w:r>
      <w:r>
        <w:rPr>
          <w:rFonts w:ascii="Times New Roman" w:hAnsi="Times New Roman" w:cs="Times New Roman"/>
          <w:sz w:val="24"/>
          <w:szCs w:val="24"/>
        </w:rPr>
        <w:t>овреждение и исправление изображений. Хотелось бы доба</w:t>
      </w:r>
      <w:r w:rsidR="001819F1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 xml:space="preserve">вить, что при необходимости большинство функций из </w:t>
      </w:r>
      <w:r>
        <w:rPr>
          <w:rFonts w:ascii="Times New Roman" w:hAnsi="Times New Roman" w:cs="Times New Roman"/>
          <w:sz w:val="24"/>
          <w:szCs w:val="24"/>
          <w:lang w:val="en-US"/>
        </w:rPr>
        <w:t>Universal</w:t>
      </w:r>
      <w:r w:rsidRPr="00490DF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Viewer</w:t>
      </w:r>
      <w:r w:rsidRPr="00490DF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ожно воссоздать в моей программе.</w:t>
      </w:r>
    </w:p>
    <w:p w:rsidR="006C0D0A" w:rsidRDefault="00490DFC" w:rsidP="00470E62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706356" cy="5310473"/>
            <wp:effectExtent l="19050" t="0" r="8644" b="0"/>
            <wp:docPr id="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516" cy="53119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D0A" w:rsidRPr="00D369FC" w:rsidRDefault="006C0D0A" w:rsidP="00470E62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000000" w:themeColor="text1"/>
          <w:sz w:val="22"/>
        </w:rPr>
      </w:pPr>
      <w:r w:rsidRPr="00CA5E9D">
        <w:rPr>
          <w:rFonts w:ascii="Times New Roman" w:hAnsi="Times New Roman" w:cs="Times New Roman"/>
          <w:i w:val="0"/>
          <w:color w:val="000000" w:themeColor="text1"/>
          <w:sz w:val="22"/>
        </w:rPr>
        <w:t xml:space="preserve">Рисунок </w:t>
      </w:r>
      <w:r w:rsidR="00544C1C" w:rsidRPr="00CA5E9D">
        <w:rPr>
          <w:rFonts w:ascii="Times New Roman" w:hAnsi="Times New Roman" w:cs="Times New Roman"/>
          <w:i w:val="0"/>
          <w:color w:val="000000" w:themeColor="text1"/>
          <w:sz w:val="22"/>
        </w:rPr>
        <w:fldChar w:fldCharType="begin"/>
      </w:r>
      <w:r w:rsidRPr="00CA5E9D">
        <w:rPr>
          <w:rFonts w:ascii="Times New Roman" w:hAnsi="Times New Roman" w:cs="Times New Roman"/>
          <w:i w:val="0"/>
          <w:color w:val="000000" w:themeColor="text1"/>
          <w:sz w:val="22"/>
        </w:rPr>
        <w:instrText xml:space="preserve"> SEQ Рисунок \* ARABIC </w:instrText>
      </w:r>
      <w:r w:rsidR="00544C1C" w:rsidRPr="00CA5E9D">
        <w:rPr>
          <w:rFonts w:ascii="Times New Roman" w:hAnsi="Times New Roman" w:cs="Times New Roman"/>
          <w:i w:val="0"/>
          <w:color w:val="000000" w:themeColor="text1"/>
          <w:sz w:val="22"/>
        </w:rPr>
        <w:fldChar w:fldCharType="separate"/>
      </w:r>
      <w:r w:rsidR="00715E78">
        <w:rPr>
          <w:rFonts w:ascii="Times New Roman" w:hAnsi="Times New Roman" w:cs="Times New Roman"/>
          <w:i w:val="0"/>
          <w:noProof/>
          <w:color w:val="000000" w:themeColor="text1"/>
          <w:sz w:val="22"/>
        </w:rPr>
        <w:t>1</w:t>
      </w:r>
      <w:r w:rsidR="00544C1C" w:rsidRPr="00CA5E9D">
        <w:rPr>
          <w:rFonts w:ascii="Times New Roman" w:hAnsi="Times New Roman" w:cs="Times New Roman"/>
          <w:i w:val="0"/>
          <w:color w:val="000000" w:themeColor="text1"/>
          <w:sz w:val="22"/>
        </w:rPr>
        <w:fldChar w:fldCharType="end"/>
      </w:r>
      <w:r w:rsidRPr="00CA5E9D">
        <w:rPr>
          <w:rFonts w:ascii="Times New Roman" w:hAnsi="Times New Roman" w:cs="Times New Roman"/>
          <w:i w:val="0"/>
          <w:color w:val="000000" w:themeColor="text1"/>
          <w:sz w:val="22"/>
        </w:rPr>
        <w:t xml:space="preserve"> – </w:t>
      </w:r>
      <w:r w:rsidR="00D369FC">
        <w:rPr>
          <w:rFonts w:ascii="Times New Roman" w:hAnsi="Times New Roman" w:cs="Times New Roman"/>
          <w:i w:val="0"/>
          <w:color w:val="000000" w:themeColor="text1"/>
          <w:sz w:val="22"/>
        </w:rPr>
        <w:t xml:space="preserve">Функционал работы с </w:t>
      </w:r>
      <w:r w:rsidR="00D369FC">
        <w:rPr>
          <w:rFonts w:ascii="Times New Roman" w:hAnsi="Times New Roman" w:cs="Times New Roman"/>
          <w:i w:val="0"/>
          <w:color w:val="000000" w:themeColor="text1"/>
          <w:sz w:val="22"/>
          <w:lang w:val="en-US"/>
        </w:rPr>
        <w:t>BMP</w:t>
      </w:r>
      <w:r w:rsidR="00786ABE">
        <w:rPr>
          <w:rFonts w:ascii="Times New Roman" w:hAnsi="Times New Roman" w:cs="Times New Roman"/>
          <w:i w:val="0"/>
          <w:color w:val="000000" w:themeColor="text1"/>
          <w:sz w:val="22"/>
        </w:rPr>
        <w:t>-</w:t>
      </w:r>
      <w:r w:rsidR="00D369FC">
        <w:rPr>
          <w:rFonts w:ascii="Times New Roman" w:hAnsi="Times New Roman" w:cs="Times New Roman"/>
          <w:i w:val="0"/>
          <w:color w:val="000000" w:themeColor="text1"/>
          <w:sz w:val="22"/>
        </w:rPr>
        <w:t>изображениями в программе</w:t>
      </w:r>
      <w:r w:rsidR="002303D6">
        <w:rPr>
          <w:rFonts w:ascii="Times New Roman" w:hAnsi="Times New Roman" w:cs="Times New Roman"/>
          <w:i w:val="0"/>
          <w:color w:val="000000" w:themeColor="text1"/>
          <w:sz w:val="22"/>
        </w:rPr>
        <w:t>-</w:t>
      </w:r>
      <w:r w:rsidR="00D369FC">
        <w:rPr>
          <w:rFonts w:ascii="Times New Roman" w:hAnsi="Times New Roman" w:cs="Times New Roman"/>
          <w:i w:val="0"/>
          <w:color w:val="000000" w:themeColor="text1"/>
          <w:sz w:val="22"/>
        </w:rPr>
        <w:t xml:space="preserve">аналоге </w:t>
      </w:r>
      <w:r w:rsidR="00D369FC">
        <w:rPr>
          <w:rFonts w:ascii="Times New Roman" w:hAnsi="Times New Roman" w:cs="Times New Roman"/>
          <w:i w:val="0"/>
          <w:color w:val="000000" w:themeColor="text1"/>
          <w:sz w:val="22"/>
          <w:lang w:val="en-US"/>
        </w:rPr>
        <w:t>Universal</w:t>
      </w:r>
      <w:r w:rsidR="00D369FC" w:rsidRPr="00D369FC">
        <w:rPr>
          <w:rFonts w:ascii="Times New Roman" w:hAnsi="Times New Roman" w:cs="Times New Roman"/>
          <w:i w:val="0"/>
          <w:color w:val="000000" w:themeColor="text1"/>
          <w:sz w:val="22"/>
        </w:rPr>
        <w:t xml:space="preserve"> </w:t>
      </w:r>
      <w:r w:rsidR="00D369FC">
        <w:rPr>
          <w:rFonts w:ascii="Times New Roman" w:hAnsi="Times New Roman" w:cs="Times New Roman"/>
          <w:i w:val="0"/>
          <w:color w:val="000000" w:themeColor="text1"/>
          <w:sz w:val="22"/>
          <w:lang w:val="en-US"/>
        </w:rPr>
        <w:t>Viewer</w:t>
      </w:r>
    </w:p>
    <w:p w:rsidR="00362F14" w:rsidRPr="000A3197" w:rsidRDefault="00362F14" w:rsidP="006C0D0A">
      <w:pPr>
        <w:jc w:val="center"/>
        <w:rPr>
          <w:rFonts w:ascii="Times New Roman" w:hAnsi="Times New Roman" w:cs="Times New Roman"/>
          <w:sz w:val="24"/>
          <w:szCs w:val="24"/>
        </w:rPr>
      </w:pPr>
      <w:r w:rsidRPr="000A3197">
        <w:rPr>
          <w:rFonts w:ascii="Times New Roman" w:hAnsi="Times New Roman" w:cs="Times New Roman"/>
          <w:sz w:val="24"/>
          <w:szCs w:val="24"/>
        </w:rPr>
        <w:br w:type="page"/>
      </w:r>
    </w:p>
    <w:p w:rsidR="006E4A43" w:rsidRPr="00F62708" w:rsidRDefault="006E4A43" w:rsidP="006E4A43">
      <w:pPr>
        <w:pStyle w:val="a6"/>
        <w:numPr>
          <w:ilvl w:val="0"/>
          <w:numId w:val="1"/>
        </w:numPr>
        <w:outlineLvl w:val="0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bookmarkStart w:id="0" w:name="_Toc42021528"/>
      <w:bookmarkStart w:id="1" w:name="_Toc42640049"/>
      <w:bookmarkStart w:id="2" w:name="_Toc43031623"/>
      <w:bookmarkStart w:id="3" w:name="_Toc43568533"/>
      <w:bookmarkStart w:id="4" w:name="_Toc43568692"/>
      <w:r w:rsidRPr="00F62708">
        <w:rPr>
          <w:rFonts w:ascii="Times New Roman" w:hAnsi="Times New Roman" w:cs="Times New Roman"/>
          <w:color w:val="000000"/>
          <w:sz w:val="28"/>
          <w:szCs w:val="28"/>
          <w:lang w:eastAsia="ru-RU"/>
        </w:rPr>
        <w:lastRenderedPageBreak/>
        <w:t>Постановка задачи</w:t>
      </w:r>
    </w:p>
    <w:p w:rsidR="00883EFC" w:rsidRPr="000A3197" w:rsidRDefault="00883EFC" w:rsidP="001E1105">
      <w:pPr>
        <w:pStyle w:val="10"/>
        <w:numPr>
          <w:ilvl w:val="1"/>
          <w:numId w:val="1"/>
        </w:numPr>
        <w:spacing w:before="360" w:after="360"/>
        <w:ind w:firstLine="709"/>
      </w:pPr>
      <w:r w:rsidRPr="000A3197">
        <w:t>Сущность задачи</w:t>
      </w:r>
      <w:bookmarkEnd w:id="0"/>
      <w:bookmarkEnd w:id="1"/>
      <w:bookmarkEnd w:id="2"/>
      <w:bookmarkEnd w:id="3"/>
      <w:bookmarkEnd w:id="4"/>
    </w:p>
    <w:p w:rsidR="00B95665" w:rsidRPr="00B95665" w:rsidRDefault="00B95665" w:rsidP="00B95665">
      <w:pPr>
        <w:rPr>
          <w:rFonts w:ascii="Times New Roman" w:hAnsi="Times New Roman" w:cs="Times New Roman"/>
          <w:sz w:val="24"/>
          <w:szCs w:val="24"/>
        </w:rPr>
      </w:pPr>
      <w:r w:rsidRPr="00B95665">
        <w:rPr>
          <w:rFonts w:ascii="Times New Roman" w:hAnsi="Times New Roman" w:cs="Times New Roman"/>
          <w:sz w:val="24"/>
          <w:szCs w:val="24"/>
        </w:rPr>
        <w:t>Цель состоит в реализации программного средства, которо</w:t>
      </w:r>
      <w:r w:rsidR="00BF22D6">
        <w:rPr>
          <w:rFonts w:ascii="Times New Roman" w:hAnsi="Times New Roman" w:cs="Times New Roman"/>
          <w:sz w:val="24"/>
          <w:szCs w:val="24"/>
        </w:rPr>
        <w:t>е предоставит пользователям воз</w:t>
      </w:r>
      <w:r w:rsidRPr="00B95665">
        <w:rPr>
          <w:rFonts w:ascii="Times New Roman" w:hAnsi="Times New Roman" w:cs="Times New Roman"/>
          <w:sz w:val="24"/>
          <w:szCs w:val="24"/>
        </w:rPr>
        <w:t>можность обрабатывать bmp</w:t>
      </w:r>
      <w:r w:rsidR="005A2CB7">
        <w:rPr>
          <w:rFonts w:ascii="Times New Roman" w:hAnsi="Times New Roman" w:cs="Times New Roman"/>
          <w:sz w:val="24"/>
          <w:szCs w:val="24"/>
        </w:rPr>
        <w:t>-</w:t>
      </w:r>
      <w:r w:rsidRPr="00B95665">
        <w:rPr>
          <w:rFonts w:ascii="Times New Roman" w:hAnsi="Times New Roman" w:cs="Times New Roman"/>
          <w:sz w:val="24"/>
          <w:szCs w:val="24"/>
        </w:rPr>
        <w:t>изображения с 24</w:t>
      </w:r>
      <w:r w:rsidR="005A2CB7">
        <w:rPr>
          <w:rFonts w:ascii="Times New Roman" w:hAnsi="Times New Roman" w:cs="Times New Roman"/>
          <w:sz w:val="24"/>
          <w:szCs w:val="24"/>
        </w:rPr>
        <w:t>-</w:t>
      </w:r>
      <w:r w:rsidRPr="00B95665">
        <w:rPr>
          <w:rFonts w:ascii="Times New Roman" w:hAnsi="Times New Roman" w:cs="Times New Roman"/>
          <w:sz w:val="24"/>
          <w:szCs w:val="24"/>
        </w:rPr>
        <w:t>хбитной глубиной цвета.</w:t>
      </w:r>
    </w:p>
    <w:p w:rsidR="00B95665" w:rsidRPr="00B95665" w:rsidRDefault="00B95665" w:rsidP="00B95665">
      <w:pPr>
        <w:rPr>
          <w:rFonts w:ascii="Times New Roman" w:hAnsi="Times New Roman" w:cs="Times New Roman"/>
          <w:sz w:val="24"/>
          <w:szCs w:val="24"/>
        </w:rPr>
      </w:pPr>
      <w:r w:rsidRPr="00B95665">
        <w:rPr>
          <w:rFonts w:ascii="Times New Roman" w:hAnsi="Times New Roman" w:cs="Times New Roman"/>
          <w:sz w:val="24"/>
          <w:szCs w:val="24"/>
        </w:rPr>
        <w:t>Для достижения поставленной цели требуется реализовать следующие задачи:</w:t>
      </w:r>
    </w:p>
    <w:p w:rsidR="00EE5888" w:rsidRPr="00EE5888" w:rsidRDefault="00EE5888" w:rsidP="00323386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EE5888">
        <w:rPr>
          <w:rFonts w:ascii="Times New Roman" w:hAnsi="Times New Roman" w:cs="Times New Roman"/>
          <w:sz w:val="24"/>
          <w:szCs w:val="24"/>
        </w:rPr>
        <w:t xml:space="preserve">авторизация и </w:t>
      </w:r>
      <w:r w:rsidRPr="0037785A">
        <w:rPr>
          <w:rFonts w:ascii="Times New Roman" w:hAnsi="Times New Roman" w:cs="Times New Roman"/>
          <w:sz w:val="24"/>
          <w:szCs w:val="24"/>
        </w:rPr>
        <w:t>аутентификация пользователей</w:t>
      </w:r>
      <w:r w:rsidRPr="00EE5888">
        <w:rPr>
          <w:rFonts w:ascii="Times New Roman" w:hAnsi="Times New Roman" w:cs="Times New Roman"/>
          <w:sz w:val="24"/>
          <w:szCs w:val="24"/>
        </w:rPr>
        <w:t xml:space="preserve"> (администратор, пользователь), локал</w:t>
      </w:r>
      <w:r w:rsidRPr="00EE5888">
        <w:rPr>
          <w:rFonts w:ascii="Times New Roman" w:hAnsi="Times New Roman" w:cs="Times New Roman"/>
          <w:sz w:val="24"/>
          <w:szCs w:val="24"/>
        </w:rPr>
        <w:t>и</w:t>
      </w:r>
      <w:r w:rsidRPr="00EE5888">
        <w:rPr>
          <w:rFonts w:ascii="Times New Roman" w:hAnsi="Times New Roman" w:cs="Times New Roman"/>
          <w:sz w:val="24"/>
          <w:szCs w:val="24"/>
        </w:rPr>
        <w:t>за</w:t>
      </w:r>
      <w:r w:rsidR="00710F6E">
        <w:rPr>
          <w:rFonts w:ascii="Times New Roman" w:hAnsi="Times New Roman" w:cs="Times New Roman"/>
          <w:sz w:val="24"/>
          <w:szCs w:val="24"/>
        </w:rPr>
        <w:softHyphen/>
      </w:r>
      <w:r w:rsidRPr="00EE5888">
        <w:rPr>
          <w:rFonts w:ascii="Times New Roman" w:hAnsi="Times New Roman" w:cs="Times New Roman"/>
          <w:sz w:val="24"/>
          <w:szCs w:val="24"/>
        </w:rPr>
        <w:t>ция на английском, русском и белорусском языках;</w:t>
      </w:r>
    </w:p>
    <w:p w:rsidR="00EE5888" w:rsidRPr="00EE5888" w:rsidRDefault="00EE5888" w:rsidP="00323386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B95665">
        <w:rPr>
          <w:rFonts w:ascii="Times New Roman" w:hAnsi="Times New Roman" w:cs="Times New Roman"/>
          <w:sz w:val="24"/>
          <w:szCs w:val="24"/>
        </w:rPr>
        <w:t>возможность выбрать цвет фона окна приложения</w:t>
      </w:r>
      <w:r w:rsidR="00AA4132" w:rsidRPr="00AA4132">
        <w:rPr>
          <w:rFonts w:ascii="Times New Roman" w:eastAsia="Calibri" w:hAnsi="Times New Roman" w:cs="Times New Roman"/>
          <w:sz w:val="24"/>
        </w:rPr>
        <w:t>;</w:t>
      </w:r>
    </w:p>
    <w:p w:rsidR="00EE5888" w:rsidRPr="00EE5888" w:rsidRDefault="00EE5888" w:rsidP="00323386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реализовать фильтр «сепия»</w:t>
      </w:r>
      <w:r w:rsidRPr="00D87EB8">
        <w:rPr>
          <w:rFonts w:ascii="Times New Roman" w:hAnsi="Times New Roman" w:cs="Times New Roman"/>
          <w:sz w:val="24"/>
          <w:szCs w:val="24"/>
        </w:rPr>
        <w:t>;</w:t>
      </w:r>
    </w:p>
    <w:p w:rsidR="00EE5888" w:rsidRPr="00EE5888" w:rsidRDefault="00EE5888" w:rsidP="00323386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>реализовать фильтр «негатив»</w:t>
      </w:r>
      <w:r w:rsidRPr="00D87EB8">
        <w:rPr>
          <w:rFonts w:ascii="Times New Roman" w:hAnsi="Times New Roman" w:cs="Times New Roman"/>
          <w:sz w:val="24"/>
          <w:szCs w:val="24"/>
        </w:rPr>
        <w:t>;</w:t>
      </w:r>
    </w:p>
    <w:p w:rsidR="00EE5888" w:rsidRPr="00632C6D" w:rsidRDefault="00EE5888" w:rsidP="00323386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ализовать </w:t>
      </w:r>
      <w:r w:rsidRPr="00B95665">
        <w:rPr>
          <w:rFonts w:ascii="Times New Roman" w:hAnsi="Times New Roman" w:cs="Times New Roman"/>
          <w:sz w:val="24"/>
          <w:szCs w:val="24"/>
        </w:rPr>
        <w:t>рандомное расположение на изображении «испорченных» пикселей, ко</w:t>
      </w:r>
      <w:r w:rsidRPr="00B95665">
        <w:rPr>
          <w:rFonts w:ascii="Times New Roman" w:hAnsi="Times New Roman" w:cs="Times New Roman"/>
          <w:sz w:val="24"/>
          <w:szCs w:val="24"/>
        </w:rPr>
        <w:t>н</w:t>
      </w:r>
      <w:r w:rsidRPr="00B95665">
        <w:rPr>
          <w:rFonts w:ascii="Times New Roman" w:hAnsi="Times New Roman" w:cs="Times New Roman"/>
          <w:sz w:val="24"/>
          <w:szCs w:val="24"/>
        </w:rPr>
        <w:t>тра</w:t>
      </w:r>
      <w:r w:rsidR="00710F6E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>стно отличающихся от цвета окру</w:t>
      </w:r>
      <w:r w:rsidRPr="00B95665">
        <w:rPr>
          <w:rFonts w:ascii="Times New Roman" w:hAnsi="Times New Roman" w:cs="Times New Roman"/>
          <w:sz w:val="24"/>
          <w:szCs w:val="24"/>
        </w:rPr>
        <w:t>жающих пикселе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95665">
        <w:rPr>
          <w:rFonts w:ascii="Times New Roman" w:hAnsi="Times New Roman" w:cs="Times New Roman"/>
          <w:sz w:val="24"/>
          <w:szCs w:val="24"/>
        </w:rPr>
        <w:t>(черные, белые);</w:t>
      </w:r>
    </w:p>
    <w:p w:rsidR="00632C6D" w:rsidRPr="00632C6D" w:rsidRDefault="00632C6D" w:rsidP="00323386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B95665">
        <w:rPr>
          <w:rFonts w:ascii="Times New Roman" w:hAnsi="Times New Roman" w:cs="Times New Roman"/>
          <w:sz w:val="24"/>
          <w:szCs w:val="24"/>
        </w:rPr>
        <w:t>программное исправление «поврежденных» (сильно отличающихся от окружающих</w:t>
      </w:r>
      <w:r>
        <w:rPr>
          <w:rFonts w:ascii="Times New Roman" w:hAnsi="Times New Roman" w:cs="Times New Roman"/>
          <w:sz w:val="24"/>
          <w:szCs w:val="24"/>
        </w:rPr>
        <w:t>) пик</w:t>
      </w:r>
      <w:r w:rsidR="00710F6E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 xml:space="preserve">селей на усредненный цвет </w:t>
      </w:r>
      <w:r w:rsidRPr="00B95665">
        <w:rPr>
          <w:rFonts w:ascii="Times New Roman" w:hAnsi="Times New Roman" w:cs="Times New Roman"/>
          <w:sz w:val="24"/>
          <w:szCs w:val="24"/>
        </w:rPr>
        <w:t>о</w:t>
      </w:r>
      <w:r>
        <w:rPr>
          <w:rFonts w:ascii="Times New Roman" w:hAnsi="Times New Roman" w:cs="Times New Roman"/>
          <w:sz w:val="24"/>
          <w:szCs w:val="24"/>
        </w:rPr>
        <w:t>к</w:t>
      </w:r>
      <w:r w:rsidRPr="00B95665">
        <w:rPr>
          <w:rFonts w:ascii="Times New Roman" w:hAnsi="Times New Roman" w:cs="Times New Roman"/>
          <w:sz w:val="24"/>
          <w:szCs w:val="24"/>
        </w:rPr>
        <w:t>ружающих пикселей;</w:t>
      </w:r>
    </w:p>
    <w:p w:rsidR="00DB21FB" w:rsidRPr="00DB21FB" w:rsidRDefault="00632C6D" w:rsidP="00DB21FB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632C6D">
        <w:rPr>
          <w:rFonts w:ascii="Times New Roman" w:hAnsi="Times New Roman" w:cs="Times New Roman"/>
          <w:sz w:val="24"/>
          <w:szCs w:val="24"/>
        </w:rPr>
        <w:t xml:space="preserve">обеспечить исправление пикселей как в центре изображения, так и по его краям и </w:t>
      </w:r>
      <w:r w:rsidRPr="00E83828">
        <w:rPr>
          <w:rFonts w:ascii="Times New Roman" w:hAnsi="Times New Roman" w:cs="Times New Roman"/>
          <w:sz w:val="24"/>
          <w:szCs w:val="24"/>
        </w:rPr>
        <w:t>уг</w:t>
      </w:r>
      <w:r w:rsidR="00710F6E">
        <w:rPr>
          <w:rFonts w:ascii="Times New Roman" w:hAnsi="Times New Roman" w:cs="Times New Roman"/>
          <w:sz w:val="24"/>
          <w:szCs w:val="24"/>
        </w:rPr>
        <w:softHyphen/>
      </w:r>
      <w:r w:rsidRPr="00E83828">
        <w:rPr>
          <w:rFonts w:ascii="Times New Roman" w:hAnsi="Times New Roman" w:cs="Times New Roman"/>
          <w:sz w:val="24"/>
          <w:szCs w:val="24"/>
        </w:rPr>
        <w:t>лам</w:t>
      </w:r>
      <w:r w:rsidRPr="00632C6D">
        <w:rPr>
          <w:rFonts w:ascii="Times New Roman" w:hAnsi="Times New Roman" w:cs="Times New Roman"/>
          <w:sz w:val="24"/>
          <w:szCs w:val="24"/>
        </w:rPr>
        <w:t>.</w:t>
      </w:r>
    </w:p>
    <w:p w:rsidR="00D146FB" w:rsidRPr="000A3197" w:rsidRDefault="00D146FB" w:rsidP="00233F4F">
      <w:pPr>
        <w:pStyle w:val="10"/>
        <w:numPr>
          <w:ilvl w:val="1"/>
          <w:numId w:val="1"/>
        </w:numPr>
        <w:spacing w:before="360" w:after="360"/>
        <w:ind w:firstLine="709"/>
      </w:pPr>
      <w:bookmarkStart w:id="5" w:name="_Toc42021529"/>
      <w:bookmarkStart w:id="6" w:name="_Toc42640050"/>
      <w:bookmarkStart w:id="7" w:name="_Toc43031624"/>
      <w:bookmarkStart w:id="8" w:name="_Toc43568534"/>
      <w:bookmarkStart w:id="9" w:name="_Toc43568693"/>
      <w:r w:rsidRPr="000A3197">
        <w:t>Проектирование модели</w:t>
      </w:r>
      <w:bookmarkEnd w:id="5"/>
      <w:bookmarkEnd w:id="6"/>
      <w:bookmarkEnd w:id="7"/>
      <w:bookmarkEnd w:id="8"/>
      <w:bookmarkEnd w:id="9"/>
    </w:p>
    <w:p w:rsidR="0007113A" w:rsidRPr="0074726C" w:rsidRDefault="0007113A" w:rsidP="00C90D82">
      <w:pPr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F0592B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При проектировании был организован поэтапный план в виде основных аспектов реали</w:t>
      </w:r>
      <w:r w:rsidR="00912CF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softHyphen/>
      </w:r>
      <w:r w:rsidRPr="00F0592B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зации: подготовки к проектированию и сбор необходимой информации, установка используе</w:t>
      </w:r>
      <w:r w:rsidR="00912CF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softHyphen/>
      </w:r>
      <w:r w:rsidRPr="00F0592B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ого программного средства, создание и подключение библиотек для упрощения реализации, проектирование базовой модели для первичного тестирования, обновление и дополнение суще</w:t>
      </w:r>
      <w:r w:rsidR="00912CF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softHyphen/>
      </w:r>
      <w:r w:rsidRPr="00F0592B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твующих компонентов, многоступенчатое тестирование продукта и его оптимизация.</w:t>
      </w:r>
    </w:p>
    <w:p w:rsidR="008D7F83" w:rsidRPr="000A3197" w:rsidRDefault="008D7F83" w:rsidP="00233F4F">
      <w:pPr>
        <w:pStyle w:val="a6"/>
        <w:numPr>
          <w:ilvl w:val="0"/>
          <w:numId w:val="9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0A3197">
        <w:rPr>
          <w:rFonts w:ascii="Times New Roman" w:hAnsi="Times New Roman" w:cs="Times New Roman"/>
          <w:sz w:val="24"/>
          <w:szCs w:val="24"/>
        </w:rPr>
        <w:br w:type="page"/>
      </w:r>
    </w:p>
    <w:p w:rsidR="008D7F83" w:rsidRPr="000A3197" w:rsidRDefault="00086611" w:rsidP="001E1105">
      <w:pPr>
        <w:pStyle w:val="10"/>
        <w:numPr>
          <w:ilvl w:val="0"/>
          <w:numId w:val="1"/>
        </w:numPr>
        <w:spacing w:before="360" w:after="360"/>
      </w:pPr>
      <w:bookmarkStart w:id="10" w:name="_Toc42021530"/>
      <w:bookmarkStart w:id="11" w:name="_Toc42640051"/>
      <w:bookmarkStart w:id="12" w:name="_Toc43031625"/>
      <w:bookmarkStart w:id="13" w:name="_Toc43568535"/>
      <w:bookmarkStart w:id="14" w:name="_Toc43568694"/>
      <w:r w:rsidRPr="000A3197">
        <w:lastRenderedPageBreak/>
        <w:t>Вычислительная система</w:t>
      </w:r>
      <w:bookmarkEnd w:id="10"/>
      <w:bookmarkEnd w:id="11"/>
      <w:bookmarkEnd w:id="12"/>
      <w:bookmarkEnd w:id="13"/>
      <w:bookmarkEnd w:id="14"/>
    </w:p>
    <w:p w:rsidR="00086611" w:rsidRPr="000A3197" w:rsidRDefault="00086611" w:rsidP="001E1105">
      <w:pPr>
        <w:pStyle w:val="10"/>
        <w:numPr>
          <w:ilvl w:val="1"/>
          <w:numId w:val="1"/>
        </w:numPr>
        <w:spacing w:before="240" w:after="240"/>
        <w:ind w:firstLine="709"/>
      </w:pPr>
      <w:bookmarkStart w:id="15" w:name="_Toc42021531"/>
      <w:bookmarkStart w:id="16" w:name="_Toc42640052"/>
      <w:bookmarkStart w:id="17" w:name="_Toc43031626"/>
      <w:bookmarkStart w:id="18" w:name="_Toc43568536"/>
      <w:bookmarkStart w:id="19" w:name="_Toc43568695"/>
      <w:r w:rsidRPr="000A3197">
        <w:t>Требования к аппаратным и операционным ресурсам</w:t>
      </w:r>
      <w:bookmarkEnd w:id="15"/>
      <w:bookmarkEnd w:id="16"/>
      <w:bookmarkEnd w:id="17"/>
      <w:bookmarkEnd w:id="18"/>
      <w:bookmarkEnd w:id="19"/>
    </w:p>
    <w:p w:rsidR="00023ABE" w:rsidRPr="00023ABE" w:rsidRDefault="00023ABE" w:rsidP="005956D3">
      <w:pPr>
        <w:keepNext/>
        <w:keepLines/>
        <w:rPr>
          <w:rFonts w:ascii="Times New Roman" w:eastAsia="Calibri" w:hAnsi="Times New Roman" w:cs="Times New Roman"/>
          <w:sz w:val="24"/>
        </w:rPr>
      </w:pPr>
      <w:r w:rsidRPr="00360BBD">
        <w:rPr>
          <w:rFonts w:ascii="Times New Roman" w:eastAsia="Calibri" w:hAnsi="Times New Roman" w:cs="Times New Roman"/>
          <w:sz w:val="24"/>
        </w:rPr>
        <w:t>Во время разработки приложение было оптимизировано. Использование динамической памяти совместно с современной системой управления ресурсами привело к снижению потреб</w:t>
      </w:r>
      <w:r w:rsidR="003D2559">
        <w:rPr>
          <w:rFonts w:ascii="Times New Roman" w:eastAsia="Calibri" w:hAnsi="Times New Roman" w:cs="Times New Roman"/>
          <w:sz w:val="24"/>
        </w:rPr>
        <w:softHyphen/>
      </w:r>
      <w:r w:rsidRPr="00360BBD">
        <w:rPr>
          <w:rFonts w:ascii="Times New Roman" w:eastAsia="Calibri" w:hAnsi="Times New Roman" w:cs="Times New Roman"/>
          <w:sz w:val="24"/>
        </w:rPr>
        <w:t>ления оперативной памяти и позволило приложению беспроблемно функционировать при  ис</w:t>
      </w:r>
      <w:r w:rsidR="003D2559">
        <w:rPr>
          <w:rFonts w:ascii="Times New Roman" w:eastAsia="Calibri" w:hAnsi="Times New Roman" w:cs="Times New Roman"/>
          <w:sz w:val="24"/>
        </w:rPr>
        <w:softHyphen/>
      </w:r>
      <w:r w:rsidRPr="00360BBD">
        <w:rPr>
          <w:rFonts w:ascii="Times New Roman" w:eastAsia="Calibri" w:hAnsi="Times New Roman" w:cs="Times New Roman"/>
          <w:sz w:val="24"/>
        </w:rPr>
        <w:t>пользовании на устаревшей аппаратной базе.</w:t>
      </w:r>
      <w:r w:rsidR="00A27E0B" w:rsidRPr="00360BBD">
        <w:rPr>
          <w:rFonts w:ascii="Times New Roman" w:eastAsia="Calibri" w:hAnsi="Times New Roman" w:cs="Times New Roman"/>
          <w:sz w:val="24"/>
        </w:rPr>
        <w:t xml:space="preserve"> </w:t>
      </w:r>
      <w:r w:rsidRPr="00360BBD">
        <w:rPr>
          <w:rFonts w:ascii="Times New Roman" w:eastAsia="Calibri" w:hAnsi="Times New Roman" w:cs="Times New Roman"/>
          <w:sz w:val="24"/>
        </w:rPr>
        <w:t>Для работы приложения компьютер пользователя должен удовлетворять следующим минимальным требованиям:</w:t>
      </w:r>
    </w:p>
    <w:p w:rsidR="00023ABE" w:rsidRPr="00023ABE" w:rsidRDefault="00023ABE" w:rsidP="00E93F31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023ABE">
        <w:rPr>
          <w:rFonts w:ascii="Times New Roman" w:eastAsia="Calibri" w:hAnsi="Times New Roman" w:cs="Times New Roman"/>
          <w:sz w:val="24"/>
        </w:rPr>
        <w:t>место на диске: 470 Кбайт</w:t>
      </w:r>
      <w:r w:rsidRPr="00023ABE">
        <w:rPr>
          <w:rFonts w:ascii="Times New Roman" w:eastAsia="Calibri" w:hAnsi="Times New Roman" w:cs="Times New Roman"/>
          <w:sz w:val="24"/>
          <w:lang w:val="en-US"/>
        </w:rPr>
        <w:t>;</w:t>
      </w:r>
    </w:p>
    <w:p w:rsidR="00023ABE" w:rsidRPr="00023ABE" w:rsidRDefault="00023ABE" w:rsidP="00E93F31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023ABE">
        <w:rPr>
          <w:rFonts w:ascii="Times New Roman" w:eastAsia="Calibri" w:hAnsi="Times New Roman" w:cs="Times New Roman"/>
          <w:sz w:val="24"/>
        </w:rPr>
        <w:t>оперативная память: 40 Мбайт</w:t>
      </w:r>
      <w:r w:rsidRPr="00023ABE">
        <w:rPr>
          <w:rFonts w:ascii="Times New Roman" w:eastAsia="Calibri" w:hAnsi="Times New Roman" w:cs="Times New Roman"/>
          <w:sz w:val="24"/>
          <w:lang w:val="en-US"/>
        </w:rPr>
        <w:t>;</w:t>
      </w:r>
    </w:p>
    <w:p w:rsidR="00023ABE" w:rsidRPr="00023ABE" w:rsidRDefault="00023ABE" w:rsidP="00E93F31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023ABE">
        <w:rPr>
          <w:rFonts w:ascii="Times New Roman" w:eastAsia="Calibri" w:hAnsi="Times New Roman" w:cs="Times New Roman"/>
          <w:sz w:val="24"/>
        </w:rPr>
        <w:t>процессор</w:t>
      </w:r>
      <w:r w:rsidRPr="00023ABE">
        <w:rPr>
          <w:rFonts w:ascii="Times New Roman" w:eastAsia="Calibri" w:hAnsi="Times New Roman" w:cs="Times New Roman"/>
          <w:sz w:val="24"/>
          <w:lang w:val="en-US"/>
        </w:rPr>
        <w:t>c</w:t>
      </w:r>
      <w:r w:rsidRPr="00023ABE">
        <w:rPr>
          <w:rFonts w:ascii="Times New Roman" w:eastAsia="Calibri" w:hAnsi="Times New Roman" w:cs="Times New Roman"/>
          <w:sz w:val="24"/>
        </w:rPr>
        <w:t>тактовой частотой не менее 1 ГГц;</w:t>
      </w:r>
    </w:p>
    <w:p w:rsidR="00023ABE" w:rsidRPr="00023ABE" w:rsidRDefault="00023ABE" w:rsidP="00E93F31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023ABE">
        <w:rPr>
          <w:rFonts w:ascii="Times New Roman" w:eastAsia="Calibri" w:hAnsi="Times New Roman" w:cs="Times New Roman"/>
          <w:sz w:val="24"/>
        </w:rPr>
        <w:t xml:space="preserve">операционная система: </w:t>
      </w:r>
      <w:r w:rsidRPr="00023ABE">
        <w:rPr>
          <w:rFonts w:ascii="Times New Roman" w:eastAsia="Calibri" w:hAnsi="Times New Roman" w:cs="Times New Roman"/>
          <w:sz w:val="24"/>
          <w:lang w:val="en-US"/>
        </w:rPr>
        <w:t>MS</w:t>
      </w:r>
      <w:r w:rsidR="005956D3" w:rsidRPr="000E0A0A">
        <w:rPr>
          <w:rFonts w:ascii="Times New Roman" w:eastAsia="Calibri" w:hAnsi="Times New Roman" w:cs="Times New Roman"/>
          <w:sz w:val="24"/>
        </w:rPr>
        <w:t xml:space="preserve"> </w:t>
      </w:r>
      <w:r w:rsidRPr="00023ABE">
        <w:rPr>
          <w:rFonts w:ascii="Times New Roman" w:eastAsia="Calibri" w:hAnsi="Times New Roman" w:cs="Times New Roman"/>
          <w:sz w:val="24"/>
          <w:lang w:val="en-US"/>
        </w:rPr>
        <w:t>Windows</w:t>
      </w:r>
      <w:r w:rsidRPr="00023ABE">
        <w:rPr>
          <w:rFonts w:ascii="Times New Roman" w:eastAsia="Calibri" w:hAnsi="Times New Roman" w:cs="Times New Roman"/>
          <w:sz w:val="24"/>
        </w:rPr>
        <w:t xml:space="preserve"> 7 или новее;</w:t>
      </w:r>
    </w:p>
    <w:p w:rsidR="00023ABE" w:rsidRPr="00023ABE" w:rsidRDefault="00023ABE" w:rsidP="00E93F31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023ABE">
        <w:rPr>
          <w:rFonts w:ascii="Times New Roman" w:eastAsia="Calibri" w:hAnsi="Times New Roman" w:cs="Times New Roman"/>
          <w:sz w:val="24"/>
        </w:rPr>
        <w:t>.NET Framework 4.0</w:t>
      </w:r>
      <w:r w:rsidR="005956D3">
        <w:rPr>
          <w:rFonts w:ascii="Times New Roman" w:eastAsia="Calibri" w:hAnsi="Times New Roman" w:cs="Times New Roman"/>
          <w:sz w:val="24"/>
          <w:lang w:val="en-US"/>
        </w:rPr>
        <w:t xml:space="preserve"> </w:t>
      </w:r>
      <w:r w:rsidRPr="00023ABE">
        <w:rPr>
          <w:rFonts w:ascii="Times New Roman" w:eastAsia="Calibri" w:hAnsi="Times New Roman" w:cs="Times New Roman"/>
          <w:sz w:val="24"/>
        </w:rPr>
        <w:t>или новее</w:t>
      </w:r>
      <w:r w:rsidRPr="00023ABE">
        <w:rPr>
          <w:rFonts w:ascii="Times New Roman" w:eastAsia="Calibri" w:hAnsi="Times New Roman" w:cs="Times New Roman"/>
          <w:sz w:val="24"/>
          <w:lang w:val="en-US"/>
        </w:rPr>
        <w:t>.</w:t>
      </w:r>
    </w:p>
    <w:p w:rsidR="00086611" w:rsidRPr="000A3197" w:rsidRDefault="00086611" w:rsidP="001E1105">
      <w:pPr>
        <w:rPr>
          <w:rFonts w:ascii="Times New Roman" w:hAnsi="Times New Roman" w:cs="Times New Roman"/>
        </w:rPr>
      </w:pPr>
    </w:p>
    <w:p w:rsidR="00086611" w:rsidRPr="000A3197" w:rsidRDefault="003836BC" w:rsidP="001E1105">
      <w:pPr>
        <w:pStyle w:val="10"/>
        <w:numPr>
          <w:ilvl w:val="1"/>
          <w:numId w:val="1"/>
        </w:numPr>
        <w:spacing w:before="240" w:after="240"/>
        <w:ind w:firstLine="709"/>
      </w:pPr>
      <w:bookmarkStart w:id="20" w:name="_Toc42021532"/>
      <w:bookmarkStart w:id="21" w:name="_Toc42640053"/>
      <w:bookmarkStart w:id="22" w:name="_Toc43031627"/>
      <w:bookmarkStart w:id="23" w:name="_Toc43568537"/>
      <w:bookmarkStart w:id="24" w:name="_Toc43568696"/>
      <w:r w:rsidRPr="000A3197">
        <w:t>Инструменты разработки</w:t>
      </w:r>
      <w:bookmarkEnd w:id="20"/>
      <w:bookmarkEnd w:id="21"/>
      <w:bookmarkEnd w:id="22"/>
      <w:bookmarkEnd w:id="23"/>
      <w:bookmarkEnd w:id="24"/>
    </w:p>
    <w:p w:rsidR="003836BC" w:rsidRPr="000A3197" w:rsidRDefault="003836BC" w:rsidP="001E1105">
      <w:pPr>
        <w:rPr>
          <w:rFonts w:ascii="Times New Roman" w:hAnsi="Times New Roman" w:cs="Times New Roman"/>
          <w:sz w:val="24"/>
        </w:rPr>
      </w:pPr>
      <w:r w:rsidRPr="000A3197">
        <w:rPr>
          <w:rFonts w:ascii="Times New Roman" w:hAnsi="Times New Roman" w:cs="Times New Roman"/>
          <w:sz w:val="24"/>
        </w:rPr>
        <w:t>Для разработки программного средства было принято решение использовать следующие инструменты:</w:t>
      </w:r>
    </w:p>
    <w:p w:rsidR="004D2672" w:rsidRPr="004D2672" w:rsidRDefault="004D2672" w:rsidP="00F300CD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4D2672">
        <w:rPr>
          <w:rFonts w:ascii="Times New Roman" w:eastAsia="Calibri" w:hAnsi="Times New Roman" w:cs="Times New Roman"/>
          <w:sz w:val="24"/>
        </w:rPr>
        <w:t xml:space="preserve">операционная система </w:t>
      </w:r>
      <w:r w:rsidRPr="004D2672">
        <w:rPr>
          <w:rFonts w:ascii="Times New Roman" w:eastAsia="Calibri" w:hAnsi="Times New Roman" w:cs="Times New Roman"/>
          <w:sz w:val="24"/>
          <w:lang w:val="en-US"/>
        </w:rPr>
        <w:t>MS</w:t>
      </w:r>
      <w:r w:rsidRPr="004D2672">
        <w:rPr>
          <w:rFonts w:ascii="Times New Roman" w:eastAsia="Calibri" w:hAnsi="Times New Roman" w:cs="Times New Roman"/>
          <w:sz w:val="24"/>
        </w:rPr>
        <w:t xml:space="preserve"> </w:t>
      </w:r>
      <w:r w:rsidRPr="004D2672">
        <w:rPr>
          <w:rFonts w:ascii="Times New Roman" w:eastAsia="Calibri" w:hAnsi="Times New Roman" w:cs="Times New Roman"/>
          <w:sz w:val="24"/>
          <w:lang w:val="en-US"/>
        </w:rPr>
        <w:t>Windows</w:t>
      </w:r>
      <w:r w:rsidRPr="004D2672">
        <w:rPr>
          <w:rFonts w:ascii="Times New Roman" w:eastAsia="Calibri" w:hAnsi="Times New Roman" w:cs="Times New Roman"/>
          <w:sz w:val="24"/>
        </w:rPr>
        <w:t xml:space="preserve"> 7 </w:t>
      </w:r>
      <w:r w:rsidRPr="004D2672">
        <w:rPr>
          <w:rFonts w:ascii="Times New Roman" w:eastAsia="Calibri" w:hAnsi="Times New Roman" w:cs="Times New Roman"/>
          <w:sz w:val="24"/>
          <w:lang w:val="en-US"/>
        </w:rPr>
        <w:t>x</w:t>
      </w:r>
      <w:r w:rsidRPr="004D2672">
        <w:rPr>
          <w:rFonts w:ascii="Times New Roman" w:eastAsia="Calibri" w:hAnsi="Times New Roman" w:cs="Times New Roman"/>
          <w:sz w:val="24"/>
        </w:rPr>
        <w:t>64;</w:t>
      </w:r>
    </w:p>
    <w:p w:rsidR="004D2672" w:rsidRPr="004D2672" w:rsidRDefault="004D2672" w:rsidP="00F300CD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4D2672">
        <w:rPr>
          <w:rFonts w:ascii="Times New Roman" w:eastAsia="Calibri" w:hAnsi="Times New Roman" w:cs="Times New Roman"/>
          <w:sz w:val="24"/>
        </w:rPr>
        <w:t xml:space="preserve">язык программирования </w:t>
      </w:r>
      <w:r w:rsidRPr="004D2672">
        <w:rPr>
          <w:rFonts w:ascii="Times New Roman" w:eastAsia="Calibri" w:hAnsi="Times New Roman" w:cs="Times New Roman"/>
          <w:sz w:val="24"/>
          <w:lang w:val="en-US"/>
        </w:rPr>
        <w:t>C++/CLI;</w:t>
      </w:r>
    </w:p>
    <w:p w:rsidR="004D2672" w:rsidRPr="004D2672" w:rsidRDefault="004D2672" w:rsidP="00F300CD">
      <w:pPr>
        <w:keepNext/>
        <w:keepLines/>
        <w:numPr>
          <w:ilvl w:val="0"/>
          <w:numId w:val="25"/>
        </w:numPr>
        <w:ind w:left="0" w:firstLine="709"/>
        <w:contextualSpacing/>
        <w:rPr>
          <w:rFonts w:ascii="Times New Roman" w:eastAsia="Calibri" w:hAnsi="Times New Roman" w:cs="Times New Roman"/>
          <w:sz w:val="24"/>
        </w:rPr>
      </w:pPr>
      <w:r w:rsidRPr="004D2672">
        <w:rPr>
          <w:rFonts w:ascii="Times New Roman" w:eastAsia="Calibri" w:hAnsi="Times New Roman" w:cs="Times New Roman"/>
          <w:sz w:val="24"/>
        </w:rPr>
        <w:t xml:space="preserve">среда программирования </w:t>
      </w:r>
      <w:r w:rsidRPr="004D2672">
        <w:rPr>
          <w:rFonts w:ascii="Times New Roman" w:eastAsia="Calibri" w:hAnsi="Times New Roman" w:cs="Times New Roman"/>
          <w:sz w:val="24"/>
          <w:lang w:val="en-US"/>
        </w:rPr>
        <w:t>MS</w:t>
      </w:r>
      <w:r w:rsidRPr="004D2672">
        <w:rPr>
          <w:rFonts w:ascii="Times New Roman" w:eastAsia="Calibri" w:hAnsi="Times New Roman" w:cs="Times New Roman"/>
          <w:sz w:val="24"/>
        </w:rPr>
        <w:t xml:space="preserve"> </w:t>
      </w:r>
      <w:r w:rsidRPr="004D2672">
        <w:rPr>
          <w:rFonts w:ascii="Times New Roman" w:eastAsia="Calibri" w:hAnsi="Times New Roman" w:cs="Times New Roman"/>
          <w:sz w:val="24"/>
          <w:lang w:val="en-US"/>
        </w:rPr>
        <w:t>Visual</w:t>
      </w:r>
      <w:r w:rsidRPr="004D2672">
        <w:rPr>
          <w:rFonts w:ascii="Times New Roman" w:eastAsia="Calibri" w:hAnsi="Times New Roman" w:cs="Times New Roman"/>
          <w:sz w:val="24"/>
        </w:rPr>
        <w:t xml:space="preserve"> </w:t>
      </w:r>
      <w:r w:rsidRPr="004D2672">
        <w:rPr>
          <w:rFonts w:ascii="Times New Roman" w:eastAsia="Calibri" w:hAnsi="Times New Roman" w:cs="Times New Roman"/>
          <w:sz w:val="24"/>
          <w:lang w:val="en-US"/>
        </w:rPr>
        <w:t>Studio</w:t>
      </w:r>
      <w:r w:rsidRPr="004D2672">
        <w:rPr>
          <w:rFonts w:ascii="Times New Roman" w:eastAsia="Calibri" w:hAnsi="Times New Roman" w:cs="Times New Roman"/>
          <w:sz w:val="24"/>
        </w:rPr>
        <w:t xml:space="preserve"> 2019.</w:t>
      </w:r>
    </w:p>
    <w:p w:rsidR="00F90B2F" w:rsidRPr="00453D62" w:rsidRDefault="00E84F33" w:rsidP="00F90B2F">
      <w:pPr>
        <w:rPr>
          <w:rFonts w:ascii="Times New Roman" w:hAnsi="Times New Roman" w:cs="Times New Roman"/>
          <w:sz w:val="24"/>
        </w:rPr>
      </w:pPr>
      <w:r w:rsidRPr="00B20304">
        <w:rPr>
          <w:rFonts w:ascii="Times New Roman" w:hAnsi="Times New Roman" w:cs="Times New Roman"/>
          <w:sz w:val="24"/>
          <w:lang w:val="en-US"/>
        </w:rPr>
        <w:t>MS</w:t>
      </w:r>
      <w:r w:rsidR="000E0A0A" w:rsidRPr="00B20304">
        <w:rPr>
          <w:rFonts w:ascii="Times New Roman" w:hAnsi="Times New Roman" w:cs="Times New Roman"/>
          <w:sz w:val="24"/>
        </w:rPr>
        <w:t xml:space="preserve"> </w:t>
      </w:r>
      <w:r w:rsidR="00F56422" w:rsidRPr="00B20304">
        <w:rPr>
          <w:rFonts w:ascii="Times New Roman" w:hAnsi="Times New Roman" w:cs="Times New Roman"/>
          <w:sz w:val="24"/>
          <w:lang w:val="en-US"/>
        </w:rPr>
        <w:t>Windows</w:t>
      </w:r>
      <w:r w:rsidR="00F90B2F" w:rsidRPr="00B20304">
        <w:rPr>
          <w:rFonts w:ascii="Times New Roman" w:hAnsi="Times New Roman" w:cs="Times New Roman"/>
          <w:sz w:val="24"/>
        </w:rPr>
        <w:t xml:space="preserve"> 7 </w:t>
      </w:r>
      <w:r w:rsidR="00363A55" w:rsidRPr="00B20304">
        <w:rPr>
          <w:rFonts w:ascii="Times New Roman" w:hAnsi="Times New Roman" w:cs="Times New Roman"/>
          <w:sz w:val="24"/>
        </w:rPr>
        <w:t>–</w:t>
      </w:r>
      <w:r w:rsidR="00F90B2F" w:rsidRPr="00B71C4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операцион</w:t>
      </w:r>
      <w:r w:rsidR="00481862">
        <w:rPr>
          <w:rFonts w:ascii="Times New Roman" w:hAnsi="Times New Roman" w:cs="Times New Roman"/>
          <w:sz w:val="24"/>
        </w:rPr>
        <w:t>ная</w:t>
      </w:r>
      <w:r w:rsidR="00481862" w:rsidRPr="00B71C42">
        <w:rPr>
          <w:rFonts w:ascii="Times New Roman" w:hAnsi="Times New Roman" w:cs="Times New Roman"/>
          <w:sz w:val="24"/>
        </w:rPr>
        <w:t xml:space="preserve"> </w:t>
      </w:r>
      <w:r w:rsidR="00481862">
        <w:rPr>
          <w:rFonts w:ascii="Times New Roman" w:hAnsi="Times New Roman" w:cs="Times New Roman"/>
          <w:sz w:val="24"/>
        </w:rPr>
        <w:t>система</w:t>
      </w:r>
      <w:r w:rsidR="00481862" w:rsidRPr="00B71C42">
        <w:rPr>
          <w:rFonts w:ascii="Times New Roman" w:hAnsi="Times New Roman" w:cs="Times New Roman"/>
          <w:sz w:val="24"/>
        </w:rPr>
        <w:t xml:space="preserve"> </w:t>
      </w:r>
      <w:r w:rsidR="00481862">
        <w:rPr>
          <w:rFonts w:ascii="Times New Roman" w:hAnsi="Times New Roman" w:cs="Times New Roman"/>
          <w:sz w:val="24"/>
        </w:rPr>
        <w:t>семейства</w:t>
      </w:r>
      <w:r w:rsidR="00481862" w:rsidRPr="00B71C42">
        <w:rPr>
          <w:rFonts w:ascii="Times New Roman" w:hAnsi="Times New Roman" w:cs="Times New Roman"/>
          <w:sz w:val="24"/>
        </w:rPr>
        <w:t xml:space="preserve"> </w:t>
      </w:r>
      <w:r w:rsidR="00481862">
        <w:rPr>
          <w:rFonts w:ascii="Times New Roman" w:hAnsi="Times New Roman" w:cs="Times New Roman"/>
          <w:sz w:val="24"/>
          <w:lang w:val="en-US"/>
        </w:rPr>
        <w:t>Windows</w:t>
      </w:r>
      <w:r w:rsidR="00481862" w:rsidRPr="00B71C42">
        <w:rPr>
          <w:rFonts w:ascii="Times New Roman" w:hAnsi="Times New Roman" w:cs="Times New Roman"/>
          <w:sz w:val="24"/>
        </w:rPr>
        <w:t xml:space="preserve"> </w:t>
      </w:r>
      <w:r w:rsidR="00481862">
        <w:rPr>
          <w:rFonts w:ascii="Times New Roman" w:hAnsi="Times New Roman" w:cs="Times New Roman"/>
          <w:sz w:val="24"/>
          <w:lang w:val="en-US"/>
        </w:rPr>
        <w:t>NT</w:t>
      </w:r>
      <w:r w:rsidR="000D66E5" w:rsidRPr="00B71C42">
        <w:rPr>
          <w:rFonts w:ascii="Times New Roman" w:hAnsi="Times New Roman" w:cs="Times New Roman"/>
          <w:sz w:val="24"/>
        </w:rPr>
        <w:t xml:space="preserve">, </w:t>
      </w:r>
      <w:r w:rsidR="000D66E5">
        <w:rPr>
          <w:rFonts w:ascii="Times New Roman" w:hAnsi="Times New Roman" w:cs="Times New Roman"/>
          <w:sz w:val="24"/>
        </w:rPr>
        <w:t>следующая</w:t>
      </w:r>
      <w:r w:rsidR="000D66E5" w:rsidRPr="00B71C42">
        <w:rPr>
          <w:rFonts w:ascii="Times New Roman" w:hAnsi="Times New Roman" w:cs="Times New Roman"/>
          <w:sz w:val="24"/>
        </w:rPr>
        <w:t xml:space="preserve"> </w:t>
      </w:r>
      <w:r w:rsidR="000D66E5">
        <w:rPr>
          <w:rFonts w:ascii="Times New Roman" w:hAnsi="Times New Roman" w:cs="Times New Roman"/>
          <w:sz w:val="24"/>
        </w:rPr>
        <w:t>за</w:t>
      </w:r>
      <w:r w:rsidR="000D66E5" w:rsidRPr="00B71C42">
        <w:rPr>
          <w:rFonts w:ascii="Times New Roman" w:hAnsi="Times New Roman" w:cs="Times New Roman"/>
          <w:sz w:val="24"/>
        </w:rPr>
        <w:t xml:space="preserve"> </w:t>
      </w:r>
      <w:r w:rsidR="000D66E5" w:rsidRPr="00B71C42">
        <w:rPr>
          <w:rFonts w:ascii="Times New Roman" w:hAnsi="Times New Roman" w:cs="Times New Roman"/>
          <w:sz w:val="24"/>
          <w:lang w:val="en-US"/>
        </w:rPr>
        <w:t>Window</w:t>
      </w:r>
      <w:r w:rsidR="00B71C42" w:rsidRPr="00B71C42">
        <w:rPr>
          <w:rFonts w:ascii="Times New Roman" w:hAnsi="Times New Roman" w:cs="Times New Roman"/>
          <w:sz w:val="24"/>
        </w:rPr>
        <w:t xml:space="preserve"> </w:t>
      </w:r>
      <w:r w:rsidR="00B71C42">
        <w:rPr>
          <w:rFonts w:ascii="Times New Roman" w:hAnsi="Times New Roman" w:cs="Times New Roman"/>
          <w:sz w:val="24"/>
          <w:lang w:val="en-US"/>
        </w:rPr>
        <w:t>Vista</w:t>
      </w:r>
      <w:r w:rsidR="00F90B2F" w:rsidRPr="00B71C42">
        <w:rPr>
          <w:rFonts w:ascii="Times New Roman" w:hAnsi="Times New Roman" w:cs="Times New Roman"/>
          <w:sz w:val="24"/>
        </w:rPr>
        <w:t xml:space="preserve">. </w:t>
      </w:r>
      <w:r w:rsidR="00F90B2F" w:rsidRPr="00F90B2F">
        <w:rPr>
          <w:rFonts w:ascii="Times New Roman" w:hAnsi="Times New Roman" w:cs="Times New Roman"/>
          <w:sz w:val="24"/>
        </w:rPr>
        <w:t>В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линейке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B71C42">
        <w:rPr>
          <w:rFonts w:ascii="Times New Roman" w:hAnsi="Times New Roman" w:cs="Times New Roman"/>
          <w:sz w:val="24"/>
          <w:lang w:val="en-US"/>
        </w:rPr>
        <w:t>Windows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B71C42">
        <w:rPr>
          <w:rFonts w:ascii="Times New Roman" w:hAnsi="Times New Roman" w:cs="Times New Roman"/>
          <w:sz w:val="24"/>
          <w:lang w:val="en-US"/>
        </w:rPr>
        <w:t>NT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система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имеет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номер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версии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444CB2" w:rsidRPr="00453D62">
        <w:rPr>
          <w:rFonts w:ascii="Times New Roman" w:hAnsi="Times New Roman" w:cs="Times New Roman"/>
          <w:sz w:val="24"/>
        </w:rPr>
        <w:t>6.1 (</w:t>
      </w:r>
      <w:r w:rsidR="008E4A25">
        <w:rPr>
          <w:rFonts w:ascii="Times New Roman" w:hAnsi="Times New Roman" w:cs="Times New Roman"/>
          <w:sz w:val="24"/>
          <w:lang w:val="en-US"/>
        </w:rPr>
        <w:t>Windows</w:t>
      </w:r>
      <w:r w:rsidR="00444CB2" w:rsidRPr="00453D62">
        <w:rPr>
          <w:rFonts w:ascii="Times New Roman" w:hAnsi="Times New Roman" w:cs="Times New Roman"/>
          <w:sz w:val="24"/>
        </w:rPr>
        <w:t xml:space="preserve"> 2000 </w:t>
      </w:r>
      <w:r w:rsidR="00363A55">
        <w:rPr>
          <w:rFonts w:ascii="Times New Roman" w:hAnsi="Times New Roman" w:cs="Times New Roman"/>
          <w:sz w:val="24"/>
        </w:rPr>
        <w:t>–</w:t>
      </w:r>
      <w:r w:rsidR="00444CB2" w:rsidRPr="00453D62">
        <w:rPr>
          <w:rFonts w:ascii="Times New Roman" w:hAnsi="Times New Roman" w:cs="Times New Roman"/>
          <w:sz w:val="24"/>
        </w:rPr>
        <w:t xml:space="preserve"> 5.0, </w:t>
      </w:r>
      <w:r w:rsidR="00444CB2">
        <w:rPr>
          <w:rFonts w:ascii="Times New Roman" w:hAnsi="Times New Roman" w:cs="Times New Roman"/>
          <w:sz w:val="24"/>
          <w:lang w:val="en-US"/>
        </w:rPr>
        <w:t>Windows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B71C42">
        <w:rPr>
          <w:rFonts w:ascii="Times New Roman" w:hAnsi="Times New Roman" w:cs="Times New Roman"/>
          <w:sz w:val="24"/>
          <w:lang w:val="en-US"/>
        </w:rPr>
        <w:t>XP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363A55">
        <w:rPr>
          <w:rFonts w:ascii="Times New Roman" w:hAnsi="Times New Roman" w:cs="Times New Roman"/>
          <w:sz w:val="24"/>
        </w:rPr>
        <w:t>–</w:t>
      </w:r>
      <w:r w:rsidR="00F90B2F" w:rsidRPr="00453D62">
        <w:rPr>
          <w:rFonts w:ascii="Times New Roman" w:hAnsi="Times New Roman" w:cs="Times New Roman"/>
          <w:sz w:val="24"/>
        </w:rPr>
        <w:t xml:space="preserve"> 5.1, </w:t>
      </w:r>
      <w:r w:rsidR="008E4A25">
        <w:rPr>
          <w:rFonts w:ascii="Times New Roman" w:hAnsi="Times New Roman" w:cs="Times New Roman"/>
          <w:sz w:val="24"/>
          <w:lang w:val="en-US"/>
        </w:rPr>
        <w:t>Windows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B71C42">
        <w:rPr>
          <w:rFonts w:ascii="Times New Roman" w:hAnsi="Times New Roman" w:cs="Times New Roman"/>
          <w:sz w:val="24"/>
          <w:lang w:val="en-US"/>
        </w:rPr>
        <w:t>Server</w:t>
      </w:r>
      <w:r w:rsidR="00F90B2F" w:rsidRPr="00453D62">
        <w:rPr>
          <w:rFonts w:ascii="Times New Roman" w:hAnsi="Times New Roman" w:cs="Times New Roman"/>
          <w:sz w:val="24"/>
        </w:rPr>
        <w:t xml:space="preserve"> 2003 </w:t>
      </w:r>
      <w:r w:rsidR="00363A55">
        <w:rPr>
          <w:rFonts w:ascii="Times New Roman" w:hAnsi="Times New Roman" w:cs="Times New Roman"/>
          <w:sz w:val="24"/>
        </w:rPr>
        <w:t>–</w:t>
      </w:r>
      <w:r w:rsidR="00F90B2F" w:rsidRPr="00453D62">
        <w:rPr>
          <w:rFonts w:ascii="Times New Roman" w:hAnsi="Times New Roman" w:cs="Times New Roman"/>
          <w:sz w:val="24"/>
        </w:rPr>
        <w:t xml:space="preserve"> 5.2, </w:t>
      </w:r>
      <w:r w:rsidR="008E4A25">
        <w:rPr>
          <w:rFonts w:ascii="Times New Roman" w:hAnsi="Times New Roman" w:cs="Times New Roman"/>
          <w:sz w:val="24"/>
          <w:lang w:val="en-US"/>
        </w:rPr>
        <w:t>Windows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B71C42">
        <w:rPr>
          <w:rFonts w:ascii="Times New Roman" w:hAnsi="Times New Roman" w:cs="Times New Roman"/>
          <w:sz w:val="24"/>
          <w:lang w:val="en-US"/>
        </w:rPr>
        <w:t>Vista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и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8E4A25">
        <w:rPr>
          <w:rFonts w:ascii="Times New Roman" w:hAnsi="Times New Roman" w:cs="Times New Roman"/>
          <w:sz w:val="24"/>
          <w:lang w:val="en-US"/>
        </w:rPr>
        <w:t>Windows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B71C42">
        <w:rPr>
          <w:rFonts w:ascii="Times New Roman" w:hAnsi="Times New Roman" w:cs="Times New Roman"/>
          <w:sz w:val="24"/>
          <w:lang w:val="en-US"/>
        </w:rPr>
        <w:t>Server</w:t>
      </w:r>
      <w:r w:rsidR="00F90B2F" w:rsidRPr="00453D62">
        <w:rPr>
          <w:rFonts w:ascii="Times New Roman" w:hAnsi="Times New Roman" w:cs="Times New Roman"/>
          <w:sz w:val="24"/>
        </w:rPr>
        <w:t xml:space="preserve"> 2008 </w:t>
      </w:r>
      <w:r w:rsidR="00363A55">
        <w:rPr>
          <w:rFonts w:ascii="Times New Roman" w:hAnsi="Times New Roman" w:cs="Times New Roman"/>
          <w:sz w:val="24"/>
        </w:rPr>
        <w:t>–</w:t>
      </w:r>
      <w:r w:rsidR="00F90B2F" w:rsidRPr="00453D62">
        <w:rPr>
          <w:rFonts w:ascii="Times New Roman" w:hAnsi="Times New Roman" w:cs="Times New Roman"/>
          <w:sz w:val="24"/>
        </w:rPr>
        <w:t xml:space="preserve"> 6.0). </w:t>
      </w:r>
      <w:r w:rsidR="00F90B2F" w:rsidRPr="00F90B2F">
        <w:rPr>
          <w:rFonts w:ascii="Times New Roman" w:hAnsi="Times New Roman" w:cs="Times New Roman"/>
          <w:sz w:val="24"/>
        </w:rPr>
        <w:t>Серверной</w:t>
      </w:r>
      <w:r w:rsidR="00111EDB" w:rsidRPr="00453D62">
        <w:rPr>
          <w:rFonts w:ascii="Times New Roman" w:hAnsi="Times New Roman" w:cs="Times New Roman"/>
          <w:sz w:val="24"/>
        </w:rPr>
        <w:t xml:space="preserve"> </w:t>
      </w:r>
      <w:r w:rsidR="00111EDB">
        <w:rPr>
          <w:rFonts w:ascii="Times New Roman" w:hAnsi="Times New Roman" w:cs="Times New Roman"/>
          <w:sz w:val="24"/>
        </w:rPr>
        <w:t>версией</w:t>
      </w:r>
      <w:r w:rsidR="00111EDB" w:rsidRPr="00453D62">
        <w:rPr>
          <w:rFonts w:ascii="Times New Roman" w:hAnsi="Times New Roman" w:cs="Times New Roman"/>
          <w:sz w:val="24"/>
        </w:rPr>
        <w:t xml:space="preserve"> </w:t>
      </w:r>
      <w:r w:rsidR="00111EDB">
        <w:rPr>
          <w:rFonts w:ascii="Times New Roman" w:hAnsi="Times New Roman" w:cs="Times New Roman"/>
          <w:sz w:val="24"/>
        </w:rPr>
        <w:t>является</w:t>
      </w:r>
      <w:r w:rsidR="00111EDB" w:rsidRPr="00453D62">
        <w:rPr>
          <w:rFonts w:ascii="Times New Roman" w:hAnsi="Times New Roman" w:cs="Times New Roman"/>
          <w:sz w:val="24"/>
        </w:rPr>
        <w:t xml:space="preserve"> </w:t>
      </w:r>
      <w:r w:rsidR="00111EDB">
        <w:rPr>
          <w:rFonts w:ascii="Times New Roman" w:hAnsi="Times New Roman" w:cs="Times New Roman"/>
          <w:sz w:val="24"/>
          <w:lang w:val="en-US"/>
        </w:rPr>
        <w:t>Windows</w:t>
      </w:r>
      <w:r w:rsidR="00111EDB" w:rsidRPr="00453D62">
        <w:rPr>
          <w:rFonts w:ascii="Times New Roman" w:hAnsi="Times New Roman" w:cs="Times New Roman"/>
          <w:sz w:val="24"/>
        </w:rPr>
        <w:t xml:space="preserve"> </w:t>
      </w:r>
      <w:r w:rsidR="00111EDB">
        <w:rPr>
          <w:rFonts w:ascii="Times New Roman" w:hAnsi="Times New Roman" w:cs="Times New Roman"/>
          <w:sz w:val="24"/>
          <w:lang w:val="en-US"/>
        </w:rPr>
        <w:t>Server</w:t>
      </w:r>
      <w:r w:rsidR="00F90B2F" w:rsidRPr="00453D62">
        <w:rPr>
          <w:rFonts w:ascii="Times New Roman" w:hAnsi="Times New Roman" w:cs="Times New Roman"/>
          <w:sz w:val="24"/>
        </w:rPr>
        <w:t xml:space="preserve"> 2008 </w:t>
      </w:r>
      <w:r w:rsidR="00F90B2F" w:rsidRPr="00111EDB">
        <w:rPr>
          <w:rFonts w:ascii="Times New Roman" w:hAnsi="Times New Roman" w:cs="Times New Roman"/>
          <w:sz w:val="24"/>
          <w:lang w:val="en-US"/>
        </w:rPr>
        <w:t>R</w:t>
      </w:r>
      <w:r w:rsidR="00F90B2F" w:rsidRPr="00453D62">
        <w:rPr>
          <w:rFonts w:ascii="Times New Roman" w:hAnsi="Times New Roman" w:cs="Times New Roman"/>
          <w:sz w:val="24"/>
        </w:rPr>
        <w:t xml:space="preserve">2, </w:t>
      </w:r>
      <w:r w:rsidR="00F90B2F" w:rsidRPr="00F90B2F">
        <w:rPr>
          <w:rFonts w:ascii="Times New Roman" w:hAnsi="Times New Roman" w:cs="Times New Roman"/>
          <w:sz w:val="24"/>
        </w:rPr>
        <w:t>версией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для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интегрированных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систем</w:t>
      </w:r>
      <w:r w:rsidR="00F90B2F" w:rsidRPr="00453D62">
        <w:rPr>
          <w:rFonts w:ascii="Times New Roman" w:hAnsi="Times New Roman" w:cs="Times New Roman"/>
          <w:sz w:val="24"/>
        </w:rPr>
        <w:t xml:space="preserve"> (</w:t>
      </w:r>
      <w:r w:rsidR="00F90B2F" w:rsidRPr="00F90B2F">
        <w:rPr>
          <w:rFonts w:ascii="Times New Roman" w:hAnsi="Times New Roman" w:cs="Times New Roman"/>
          <w:sz w:val="24"/>
        </w:rPr>
        <w:t>построенных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из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F90B2F">
        <w:rPr>
          <w:rFonts w:ascii="Times New Roman" w:hAnsi="Times New Roman" w:cs="Times New Roman"/>
          <w:sz w:val="24"/>
        </w:rPr>
        <w:t>компонентов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111EDB">
        <w:rPr>
          <w:rFonts w:ascii="Times New Roman" w:hAnsi="Times New Roman" w:cs="Times New Roman"/>
          <w:sz w:val="24"/>
          <w:lang w:val="en-US"/>
        </w:rPr>
        <w:t>Windows</w:t>
      </w:r>
      <w:r w:rsidR="00F90B2F" w:rsidRPr="00453D62">
        <w:rPr>
          <w:rFonts w:ascii="Times New Roman" w:hAnsi="Times New Roman" w:cs="Times New Roman"/>
          <w:sz w:val="24"/>
        </w:rPr>
        <w:t xml:space="preserve">) </w:t>
      </w:r>
      <w:r w:rsidR="00363A55">
        <w:rPr>
          <w:rFonts w:ascii="Times New Roman" w:hAnsi="Times New Roman" w:cs="Times New Roman"/>
          <w:sz w:val="24"/>
        </w:rPr>
        <w:t>–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8E4A25">
        <w:rPr>
          <w:rFonts w:ascii="Times New Roman" w:hAnsi="Times New Roman" w:cs="Times New Roman"/>
          <w:sz w:val="24"/>
          <w:lang w:val="en-US"/>
        </w:rPr>
        <w:t>Windows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111EDB">
        <w:rPr>
          <w:rFonts w:ascii="Times New Roman" w:hAnsi="Times New Roman" w:cs="Times New Roman"/>
          <w:sz w:val="24"/>
          <w:lang w:val="en-US"/>
        </w:rPr>
        <w:t>Embedded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111EDB">
        <w:rPr>
          <w:rFonts w:ascii="Times New Roman" w:hAnsi="Times New Roman" w:cs="Times New Roman"/>
          <w:sz w:val="24"/>
          <w:lang w:val="en-US"/>
        </w:rPr>
        <w:t>Standard</w:t>
      </w:r>
      <w:r w:rsidR="00F90B2F" w:rsidRPr="00453D62">
        <w:rPr>
          <w:rFonts w:ascii="Times New Roman" w:hAnsi="Times New Roman" w:cs="Times New Roman"/>
          <w:sz w:val="24"/>
        </w:rPr>
        <w:t xml:space="preserve"> 2011 (</w:t>
      </w:r>
      <w:r w:rsidR="00F90B2F" w:rsidRPr="00111EDB">
        <w:rPr>
          <w:rFonts w:ascii="Times New Roman" w:hAnsi="Times New Roman" w:cs="Times New Roman"/>
          <w:sz w:val="24"/>
          <w:lang w:val="en-US"/>
        </w:rPr>
        <w:t>Quebec</w:t>
      </w:r>
      <w:r w:rsidR="00F90B2F" w:rsidRPr="00453D62">
        <w:rPr>
          <w:rFonts w:ascii="Times New Roman" w:hAnsi="Times New Roman" w:cs="Times New Roman"/>
          <w:sz w:val="24"/>
        </w:rPr>
        <w:t xml:space="preserve">), </w:t>
      </w:r>
      <w:r w:rsidR="00F90B2F" w:rsidRPr="00F90B2F">
        <w:rPr>
          <w:rFonts w:ascii="Times New Roman" w:hAnsi="Times New Roman" w:cs="Times New Roman"/>
          <w:sz w:val="24"/>
        </w:rPr>
        <w:t>мобильной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363A55">
        <w:rPr>
          <w:rFonts w:ascii="Times New Roman" w:hAnsi="Times New Roman" w:cs="Times New Roman"/>
          <w:sz w:val="24"/>
        </w:rPr>
        <w:t>–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111EDB">
        <w:rPr>
          <w:rFonts w:ascii="Times New Roman" w:hAnsi="Times New Roman" w:cs="Times New Roman"/>
          <w:sz w:val="24"/>
          <w:lang w:val="en-US"/>
        </w:rPr>
        <w:t>Win</w:t>
      </w:r>
      <w:r w:rsidR="003D2559" w:rsidRPr="003D2559">
        <w:rPr>
          <w:rFonts w:ascii="Times New Roman" w:hAnsi="Times New Roman" w:cs="Times New Roman"/>
          <w:sz w:val="24"/>
        </w:rPr>
        <w:softHyphen/>
      </w:r>
      <w:r w:rsidR="00F90B2F" w:rsidRPr="00111EDB">
        <w:rPr>
          <w:rFonts w:ascii="Times New Roman" w:hAnsi="Times New Roman" w:cs="Times New Roman"/>
          <w:sz w:val="24"/>
          <w:lang w:val="en-US"/>
        </w:rPr>
        <w:t>do</w:t>
      </w:r>
      <w:r w:rsidR="00EF02EE" w:rsidRPr="00111EDB">
        <w:rPr>
          <w:rFonts w:ascii="Times New Roman" w:hAnsi="Times New Roman" w:cs="Times New Roman"/>
          <w:sz w:val="24"/>
          <w:lang w:val="en-US"/>
        </w:rPr>
        <w:t>ws Embedded</w:t>
      </w:r>
      <w:r w:rsidR="00EF02EE" w:rsidRPr="00453D62">
        <w:rPr>
          <w:rFonts w:ascii="Times New Roman" w:hAnsi="Times New Roman" w:cs="Times New Roman"/>
          <w:sz w:val="24"/>
        </w:rPr>
        <w:t xml:space="preserve"> </w:t>
      </w:r>
      <w:r w:rsidR="00EF02EE" w:rsidRPr="00111EDB">
        <w:rPr>
          <w:rFonts w:ascii="Times New Roman" w:hAnsi="Times New Roman" w:cs="Times New Roman"/>
          <w:sz w:val="24"/>
          <w:lang w:val="en-US"/>
        </w:rPr>
        <w:t>Compact</w:t>
      </w:r>
      <w:r w:rsidR="00EF02EE" w:rsidRPr="00453D62">
        <w:rPr>
          <w:rFonts w:ascii="Times New Roman" w:hAnsi="Times New Roman" w:cs="Times New Roman"/>
          <w:sz w:val="24"/>
        </w:rPr>
        <w:t xml:space="preserve"> 2011 (</w:t>
      </w:r>
      <w:r w:rsidR="00EF02EE">
        <w:rPr>
          <w:rFonts w:ascii="Times New Roman" w:hAnsi="Times New Roman" w:cs="Times New Roman"/>
          <w:sz w:val="24"/>
          <w:lang w:val="en-US"/>
        </w:rPr>
        <w:t>Chelan</w:t>
      </w:r>
      <w:r w:rsidR="00F90B2F" w:rsidRPr="00453D62">
        <w:rPr>
          <w:rFonts w:ascii="Times New Roman" w:hAnsi="Times New Roman" w:cs="Times New Roman"/>
          <w:sz w:val="24"/>
        </w:rPr>
        <w:t xml:space="preserve">, </w:t>
      </w:r>
      <w:r w:rsidR="008E4A25">
        <w:rPr>
          <w:rFonts w:ascii="Times New Roman" w:hAnsi="Times New Roman" w:cs="Times New Roman"/>
          <w:sz w:val="24"/>
          <w:lang w:val="en-US"/>
        </w:rPr>
        <w:t>Windows</w:t>
      </w:r>
      <w:r w:rsidR="00F90B2F" w:rsidRPr="00453D62">
        <w:rPr>
          <w:rFonts w:ascii="Times New Roman" w:hAnsi="Times New Roman" w:cs="Times New Roman"/>
          <w:sz w:val="24"/>
        </w:rPr>
        <w:t xml:space="preserve"> </w:t>
      </w:r>
      <w:r w:rsidR="00F90B2F" w:rsidRPr="00111EDB">
        <w:rPr>
          <w:rFonts w:ascii="Times New Roman" w:hAnsi="Times New Roman" w:cs="Times New Roman"/>
          <w:sz w:val="24"/>
          <w:lang w:val="en-US"/>
        </w:rPr>
        <w:t>CE</w:t>
      </w:r>
      <w:r w:rsidR="00F90B2F" w:rsidRPr="00453D62">
        <w:rPr>
          <w:rFonts w:ascii="Times New Roman" w:hAnsi="Times New Roman" w:cs="Times New Roman"/>
          <w:sz w:val="24"/>
        </w:rPr>
        <w:t xml:space="preserve"> 7.0).</w:t>
      </w:r>
    </w:p>
    <w:p w:rsidR="003836BC" w:rsidRPr="000A3197" w:rsidRDefault="00F90B2F" w:rsidP="001E1105">
      <w:pPr>
        <w:rPr>
          <w:rFonts w:ascii="Times New Roman" w:hAnsi="Times New Roman" w:cs="Times New Roman"/>
          <w:sz w:val="24"/>
        </w:rPr>
      </w:pPr>
      <w:r w:rsidRPr="00F90B2F">
        <w:rPr>
          <w:rFonts w:ascii="Times New Roman" w:hAnsi="Times New Roman" w:cs="Times New Roman"/>
          <w:sz w:val="24"/>
        </w:rPr>
        <w:t>Операционная система поступила в продажу 22 октября 2009 года, меньше, чем через три года после выпуска предыдущей опе</w:t>
      </w:r>
      <w:r w:rsidR="00096D29">
        <w:rPr>
          <w:rFonts w:ascii="Times New Roman" w:hAnsi="Times New Roman" w:cs="Times New Roman"/>
          <w:sz w:val="24"/>
        </w:rPr>
        <w:t xml:space="preserve">рационной системы, </w:t>
      </w:r>
      <w:r w:rsidR="00096D29">
        <w:rPr>
          <w:rFonts w:ascii="Times New Roman" w:hAnsi="Times New Roman" w:cs="Times New Roman"/>
          <w:sz w:val="24"/>
          <w:lang w:val="en-US"/>
        </w:rPr>
        <w:t>Windows</w:t>
      </w:r>
      <w:r w:rsidR="00096D29" w:rsidRPr="00096D29">
        <w:rPr>
          <w:rFonts w:ascii="Times New Roman" w:hAnsi="Times New Roman" w:cs="Times New Roman"/>
          <w:sz w:val="24"/>
        </w:rPr>
        <w:t xml:space="preserve"> </w:t>
      </w:r>
      <w:r w:rsidR="00096D29">
        <w:rPr>
          <w:rFonts w:ascii="Times New Roman" w:hAnsi="Times New Roman" w:cs="Times New Roman"/>
          <w:sz w:val="24"/>
          <w:lang w:val="en-US"/>
        </w:rPr>
        <w:t>Vista</w:t>
      </w:r>
      <w:r w:rsidRPr="00F90B2F">
        <w:rPr>
          <w:rFonts w:ascii="Times New Roman" w:hAnsi="Times New Roman" w:cs="Times New Roman"/>
          <w:sz w:val="24"/>
        </w:rPr>
        <w:t>. Партнёрам и кли</w:t>
      </w:r>
      <w:r w:rsidR="003D2559">
        <w:rPr>
          <w:rFonts w:ascii="Times New Roman" w:hAnsi="Times New Roman" w:cs="Times New Roman"/>
          <w:sz w:val="24"/>
        </w:rPr>
        <w:softHyphen/>
      </w:r>
      <w:r w:rsidRPr="00F90B2F">
        <w:rPr>
          <w:rFonts w:ascii="Times New Roman" w:hAnsi="Times New Roman" w:cs="Times New Roman"/>
          <w:sz w:val="24"/>
        </w:rPr>
        <w:t xml:space="preserve">ентам, обладающим лицензией </w:t>
      </w:r>
      <w:r w:rsidR="00D938AB">
        <w:rPr>
          <w:rFonts w:ascii="Times New Roman" w:hAnsi="Times New Roman" w:cs="Times New Roman"/>
          <w:sz w:val="24"/>
          <w:lang w:val="en-US"/>
        </w:rPr>
        <w:t>Volume</w:t>
      </w:r>
      <w:r w:rsidR="00D938AB" w:rsidRPr="00D938AB">
        <w:rPr>
          <w:rFonts w:ascii="Times New Roman" w:hAnsi="Times New Roman" w:cs="Times New Roman"/>
          <w:sz w:val="24"/>
        </w:rPr>
        <w:t xml:space="preserve"> </w:t>
      </w:r>
      <w:r w:rsidR="00D938AB">
        <w:rPr>
          <w:rFonts w:ascii="Times New Roman" w:hAnsi="Times New Roman" w:cs="Times New Roman"/>
          <w:sz w:val="24"/>
          <w:lang w:val="en-US"/>
        </w:rPr>
        <w:t>Licensing</w:t>
      </w:r>
      <w:r w:rsidRPr="00F90B2F">
        <w:rPr>
          <w:rFonts w:ascii="Times New Roman" w:hAnsi="Times New Roman" w:cs="Times New Roman"/>
          <w:sz w:val="24"/>
        </w:rPr>
        <w:t xml:space="preserve"> доступ к RTM был предоставлен 24 июля 2009 года. В интернете оригинальные установочные образы финальной версии системы были дос</w:t>
      </w:r>
      <w:r w:rsidR="003D2559">
        <w:rPr>
          <w:rFonts w:ascii="Times New Roman" w:hAnsi="Times New Roman" w:cs="Times New Roman"/>
          <w:sz w:val="24"/>
        </w:rPr>
        <w:softHyphen/>
      </w:r>
      <w:r w:rsidRPr="00F90B2F">
        <w:rPr>
          <w:rFonts w:ascii="Times New Roman" w:hAnsi="Times New Roman" w:cs="Times New Roman"/>
          <w:sz w:val="24"/>
        </w:rPr>
        <w:t>тупны с 21 июля 2009 года.</w:t>
      </w:r>
    </w:p>
    <w:p w:rsidR="003836BC" w:rsidRPr="000A3197" w:rsidRDefault="003836BC" w:rsidP="001E1105">
      <w:pPr>
        <w:rPr>
          <w:rFonts w:ascii="Times New Roman" w:hAnsi="Times New Roman" w:cs="Times New Roman"/>
          <w:sz w:val="24"/>
        </w:rPr>
      </w:pPr>
      <w:r w:rsidRPr="000A3197">
        <w:rPr>
          <w:rFonts w:ascii="Times New Roman" w:hAnsi="Times New Roman" w:cs="Times New Roman"/>
          <w:sz w:val="24"/>
        </w:rPr>
        <w:t xml:space="preserve">Язык программирования </w:t>
      </w:r>
      <w:r w:rsidRPr="000A3197">
        <w:rPr>
          <w:rFonts w:ascii="Times New Roman" w:hAnsi="Times New Roman" w:cs="Times New Roman"/>
          <w:sz w:val="24"/>
          <w:lang w:val="en-US"/>
        </w:rPr>
        <w:t>C</w:t>
      </w:r>
      <w:r w:rsidRPr="000A3197">
        <w:rPr>
          <w:rFonts w:ascii="Times New Roman" w:hAnsi="Times New Roman" w:cs="Times New Roman"/>
          <w:sz w:val="24"/>
        </w:rPr>
        <w:t>++, на сегодняшний день, является одним из самых высоко</w:t>
      </w:r>
      <w:r w:rsidR="003D2559">
        <w:rPr>
          <w:rFonts w:ascii="Times New Roman" w:hAnsi="Times New Roman" w:cs="Times New Roman"/>
          <w:sz w:val="24"/>
        </w:rPr>
        <w:softHyphen/>
      </w:r>
      <w:r w:rsidRPr="000A3197">
        <w:rPr>
          <w:rFonts w:ascii="Times New Roman" w:hAnsi="Times New Roman" w:cs="Times New Roman"/>
          <w:sz w:val="24"/>
        </w:rPr>
        <w:t>скоростных языков программирования.</w:t>
      </w:r>
      <w:r w:rsidR="009B3B20" w:rsidRPr="000A3197">
        <w:rPr>
          <w:rFonts w:ascii="Times New Roman" w:hAnsi="Times New Roman" w:cs="Times New Roman"/>
          <w:sz w:val="24"/>
        </w:rPr>
        <w:t xml:space="preserve"> Благодаря </w:t>
      </w:r>
      <w:r w:rsidR="009B3B20" w:rsidRPr="000A3197">
        <w:rPr>
          <w:rFonts w:ascii="Times New Roman" w:hAnsi="Times New Roman" w:cs="Times New Roman"/>
          <w:sz w:val="24"/>
          <w:lang w:val="en-US"/>
        </w:rPr>
        <w:t>CLI</w:t>
      </w:r>
      <w:r w:rsidR="009B3B20" w:rsidRPr="000A3197">
        <w:rPr>
          <w:rFonts w:ascii="Times New Roman" w:hAnsi="Times New Roman" w:cs="Times New Roman"/>
          <w:sz w:val="24"/>
        </w:rPr>
        <w:t xml:space="preserve">, </w:t>
      </w:r>
      <w:r w:rsidR="009B3B20" w:rsidRPr="000A3197">
        <w:rPr>
          <w:rFonts w:ascii="Times New Roman" w:hAnsi="Times New Roman" w:cs="Times New Roman"/>
          <w:sz w:val="24"/>
          <w:lang w:val="en-US"/>
        </w:rPr>
        <w:t>C</w:t>
      </w:r>
      <w:r w:rsidR="009B3B20" w:rsidRPr="000A3197">
        <w:rPr>
          <w:rFonts w:ascii="Times New Roman" w:hAnsi="Times New Roman" w:cs="Times New Roman"/>
          <w:sz w:val="24"/>
        </w:rPr>
        <w:t>++ поддерживает разработку оконных приложений.</w:t>
      </w:r>
      <w:r w:rsidRPr="000A3197">
        <w:rPr>
          <w:rFonts w:ascii="Times New Roman" w:hAnsi="Times New Roman" w:cs="Times New Roman"/>
          <w:sz w:val="24"/>
        </w:rPr>
        <w:t xml:space="preserve"> Он обеспечивает отличную скорость выполнения написанных программ, что не</w:t>
      </w:r>
      <w:r w:rsidR="003D2559">
        <w:rPr>
          <w:rFonts w:ascii="Times New Roman" w:hAnsi="Times New Roman" w:cs="Times New Roman"/>
          <w:sz w:val="24"/>
        </w:rPr>
        <w:softHyphen/>
      </w:r>
      <w:r w:rsidRPr="000A3197">
        <w:rPr>
          <w:rFonts w:ascii="Times New Roman" w:hAnsi="Times New Roman" w:cs="Times New Roman"/>
          <w:sz w:val="24"/>
        </w:rPr>
        <w:t>обходимо для нашего программного решения.</w:t>
      </w:r>
    </w:p>
    <w:p w:rsidR="00B15C5F" w:rsidRPr="000A3197" w:rsidRDefault="003836BC" w:rsidP="001F0E1C">
      <w:pPr>
        <w:rPr>
          <w:rFonts w:ascii="Times New Roman" w:hAnsi="Times New Roman" w:cs="Times New Roman"/>
          <w:sz w:val="24"/>
        </w:rPr>
      </w:pPr>
      <w:r w:rsidRPr="000A3197">
        <w:rPr>
          <w:rFonts w:ascii="Times New Roman" w:hAnsi="Times New Roman" w:cs="Times New Roman"/>
          <w:sz w:val="24"/>
        </w:rPr>
        <w:t xml:space="preserve">Среда программирования </w:t>
      </w:r>
      <w:r w:rsidRPr="000A3197">
        <w:rPr>
          <w:rFonts w:ascii="Times New Roman" w:hAnsi="Times New Roman" w:cs="Times New Roman"/>
          <w:sz w:val="24"/>
          <w:lang w:val="en-US"/>
        </w:rPr>
        <w:t>Visual</w:t>
      </w:r>
      <w:r w:rsidRPr="000A3197">
        <w:rPr>
          <w:rFonts w:ascii="Times New Roman" w:hAnsi="Times New Roman" w:cs="Times New Roman"/>
          <w:sz w:val="24"/>
        </w:rPr>
        <w:t xml:space="preserve"> </w:t>
      </w:r>
      <w:r w:rsidRPr="000A3197">
        <w:rPr>
          <w:rFonts w:ascii="Times New Roman" w:hAnsi="Times New Roman" w:cs="Times New Roman"/>
          <w:sz w:val="24"/>
          <w:lang w:val="en-US"/>
        </w:rPr>
        <w:t>Studio</w:t>
      </w:r>
      <w:r w:rsidRPr="000A3197">
        <w:rPr>
          <w:rFonts w:ascii="Times New Roman" w:hAnsi="Times New Roman" w:cs="Times New Roman"/>
          <w:sz w:val="24"/>
        </w:rPr>
        <w:t xml:space="preserve"> 2019 </w:t>
      </w:r>
      <w:r w:rsidRPr="000A3197">
        <w:rPr>
          <w:rFonts w:ascii="Times New Roman" w:hAnsi="Times New Roman" w:cs="Times New Roman"/>
          <w:sz w:val="24"/>
          <w:lang w:val="en-US"/>
        </w:rPr>
        <w:t>Community</w:t>
      </w:r>
      <w:r w:rsidRPr="000A3197">
        <w:rPr>
          <w:rFonts w:ascii="Times New Roman" w:hAnsi="Times New Roman" w:cs="Times New Roman"/>
          <w:sz w:val="24"/>
        </w:rPr>
        <w:t xml:space="preserve"> также является продуктом ком</w:t>
      </w:r>
      <w:r w:rsidR="003D2559">
        <w:rPr>
          <w:rFonts w:ascii="Times New Roman" w:hAnsi="Times New Roman" w:cs="Times New Roman"/>
          <w:sz w:val="24"/>
        </w:rPr>
        <w:softHyphen/>
      </w:r>
      <w:r w:rsidRPr="000A3197">
        <w:rPr>
          <w:rFonts w:ascii="Times New Roman" w:hAnsi="Times New Roman" w:cs="Times New Roman"/>
          <w:sz w:val="24"/>
        </w:rPr>
        <w:t xml:space="preserve">пании </w:t>
      </w:r>
      <w:r w:rsidRPr="000A3197">
        <w:rPr>
          <w:rFonts w:ascii="Times New Roman" w:hAnsi="Times New Roman" w:cs="Times New Roman"/>
          <w:sz w:val="24"/>
          <w:lang w:val="en-US"/>
        </w:rPr>
        <w:t>Microsoft</w:t>
      </w:r>
      <w:r w:rsidRPr="000A3197">
        <w:rPr>
          <w:rFonts w:ascii="Times New Roman" w:hAnsi="Times New Roman" w:cs="Times New Roman"/>
          <w:sz w:val="24"/>
        </w:rPr>
        <w:t>. Она обеспечивает комфортную разработку, тестирование и компиляцию при</w:t>
      </w:r>
      <w:r w:rsidR="003D2559">
        <w:rPr>
          <w:rFonts w:ascii="Times New Roman" w:hAnsi="Times New Roman" w:cs="Times New Roman"/>
          <w:sz w:val="24"/>
        </w:rPr>
        <w:softHyphen/>
      </w:r>
      <w:r w:rsidRPr="000A3197">
        <w:rPr>
          <w:rFonts w:ascii="Times New Roman" w:hAnsi="Times New Roman" w:cs="Times New Roman"/>
          <w:sz w:val="24"/>
        </w:rPr>
        <w:t>кладных программ.</w:t>
      </w:r>
      <w:r w:rsidR="00B15C5F" w:rsidRPr="000A3197">
        <w:rPr>
          <w:rFonts w:ascii="Times New Roman" w:hAnsi="Times New Roman" w:cs="Times New Roman"/>
          <w:sz w:val="24"/>
        </w:rPr>
        <w:br w:type="page"/>
      </w:r>
    </w:p>
    <w:p w:rsidR="00B15C5F" w:rsidRPr="000A3197" w:rsidRDefault="00B15C5F" w:rsidP="001E1105">
      <w:pPr>
        <w:pStyle w:val="10"/>
        <w:numPr>
          <w:ilvl w:val="0"/>
          <w:numId w:val="1"/>
        </w:numPr>
        <w:spacing w:before="360" w:after="360"/>
      </w:pPr>
      <w:bookmarkStart w:id="25" w:name="_Toc42021533"/>
      <w:bookmarkStart w:id="26" w:name="_Toc42640054"/>
      <w:bookmarkStart w:id="27" w:name="_Toc43031628"/>
      <w:bookmarkStart w:id="28" w:name="_Toc43568538"/>
      <w:bookmarkStart w:id="29" w:name="_Toc43568697"/>
      <w:r w:rsidRPr="000A3197">
        <w:lastRenderedPageBreak/>
        <w:t>Проектирование задачи</w:t>
      </w:r>
      <w:bookmarkEnd w:id="25"/>
      <w:bookmarkEnd w:id="26"/>
      <w:bookmarkEnd w:id="27"/>
      <w:bookmarkEnd w:id="28"/>
      <w:bookmarkEnd w:id="29"/>
    </w:p>
    <w:p w:rsidR="00B15C5F" w:rsidRPr="000A3197" w:rsidRDefault="00B15C5F" w:rsidP="001E1105">
      <w:pPr>
        <w:pStyle w:val="10"/>
        <w:numPr>
          <w:ilvl w:val="1"/>
          <w:numId w:val="1"/>
        </w:numPr>
        <w:spacing w:before="240" w:after="240"/>
        <w:ind w:firstLine="709"/>
      </w:pPr>
      <w:bookmarkStart w:id="30" w:name="_Toc42021534"/>
      <w:bookmarkStart w:id="31" w:name="_Toc42640055"/>
      <w:bookmarkStart w:id="32" w:name="_Toc43031629"/>
      <w:bookmarkStart w:id="33" w:name="_Toc43568539"/>
      <w:bookmarkStart w:id="34" w:name="_Toc43568698"/>
      <w:r w:rsidRPr="000A3197">
        <w:t>Требования к приложению</w:t>
      </w:r>
      <w:bookmarkEnd w:id="30"/>
      <w:bookmarkEnd w:id="31"/>
      <w:bookmarkEnd w:id="32"/>
      <w:bookmarkEnd w:id="33"/>
      <w:bookmarkEnd w:id="34"/>
    </w:p>
    <w:p w:rsidR="00527720" w:rsidRDefault="00527720" w:rsidP="00527720">
      <w:pPr>
        <w:rPr>
          <w:rFonts w:ascii="Times New Roman" w:eastAsia="Times New Roman" w:hAnsi="Times New Roman" w:cs="Times New Roman"/>
          <w:sz w:val="24"/>
          <w:szCs w:val="24"/>
        </w:rPr>
      </w:pPr>
      <w:r w:rsidRPr="00527720">
        <w:rPr>
          <w:rFonts w:ascii="Times New Roman" w:eastAsia="Times New Roman" w:hAnsi="Times New Roman" w:cs="Times New Roman"/>
          <w:sz w:val="24"/>
          <w:szCs w:val="24"/>
        </w:rPr>
        <w:t>Программное средство должно удовлетворять следующему комплексу требований:</w:t>
      </w:r>
    </w:p>
    <w:p w:rsidR="001F79C9" w:rsidRPr="00527720" w:rsidRDefault="001F79C9" w:rsidP="00EC03B6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27720">
        <w:rPr>
          <w:rFonts w:ascii="Times New Roman" w:hAnsi="Times New Roman" w:cs="Times New Roman"/>
          <w:sz w:val="24"/>
          <w:szCs w:val="24"/>
        </w:rPr>
        <w:t>быстрота выполнения действий;</w:t>
      </w:r>
    </w:p>
    <w:p w:rsidR="001F79C9" w:rsidRPr="00527720" w:rsidRDefault="001F79C9" w:rsidP="00EC03B6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27720">
        <w:rPr>
          <w:rFonts w:ascii="Times New Roman" w:hAnsi="Times New Roman" w:cs="Times New Roman"/>
          <w:sz w:val="24"/>
          <w:szCs w:val="24"/>
        </w:rPr>
        <w:t>простота в использовании (понятный интерфейс);</w:t>
      </w:r>
    </w:p>
    <w:p w:rsidR="001F79C9" w:rsidRPr="00527720" w:rsidRDefault="001F79C9" w:rsidP="00EC03B6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27720">
        <w:rPr>
          <w:rFonts w:ascii="Times New Roman" w:hAnsi="Times New Roman" w:cs="Times New Roman"/>
          <w:sz w:val="24"/>
          <w:szCs w:val="24"/>
        </w:rPr>
        <w:t>целостность данных;</w:t>
      </w:r>
    </w:p>
    <w:p w:rsidR="001F79C9" w:rsidRPr="00527720" w:rsidRDefault="001F79C9" w:rsidP="00EC03B6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27720">
        <w:rPr>
          <w:rFonts w:ascii="Times New Roman" w:hAnsi="Times New Roman" w:cs="Times New Roman"/>
          <w:sz w:val="24"/>
          <w:szCs w:val="24"/>
        </w:rPr>
        <w:t>многократное использование данных;</w:t>
      </w:r>
    </w:p>
    <w:p w:rsidR="001F79C9" w:rsidRPr="000A422E" w:rsidRDefault="001F79C9" w:rsidP="00EC03B6">
      <w:pPr>
        <w:pStyle w:val="a6"/>
        <w:numPr>
          <w:ilvl w:val="0"/>
          <w:numId w:val="25"/>
        </w:numPr>
        <w:ind w:left="0" w:firstLine="709"/>
        <w:rPr>
          <w:rFonts w:cs="Times New Roman"/>
          <w:szCs w:val="24"/>
        </w:rPr>
      </w:pPr>
      <w:r w:rsidRPr="00527720">
        <w:rPr>
          <w:rFonts w:ascii="Times New Roman" w:hAnsi="Times New Roman" w:cs="Times New Roman"/>
          <w:sz w:val="24"/>
          <w:szCs w:val="24"/>
        </w:rPr>
        <w:t>уменьшение излишней избыточности данных;</w:t>
      </w:r>
    </w:p>
    <w:p w:rsidR="001F79C9" w:rsidRPr="000A422E" w:rsidRDefault="001F79C9" w:rsidP="00EC03B6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27720">
        <w:rPr>
          <w:rFonts w:ascii="Times New Roman" w:hAnsi="Times New Roman" w:cs="Times New Roman"/>
          <w:sz w:val="24"/>
          <w:szCs w:val="24"/>
        </w:rPr>
        <w:t>средства защиты данных (авторизация).</w:t>
      </w:r>
    </w:p>
    <w:p w:rsidR="00527720" w:rsidRPr="00527720" w:rsidRDefault="00527720" w:rsidP="00527720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B15C5F" w:rsidRPr="000A3197" w:rsidRDefault="00B15C5F" w:rsidP="001E1105">
      <w:pPr>
        <w:pStyle w:val="10"/>
        <w:numPr>
          <w:ilvl w:val="1"/>
          <w:numId w:val="1"/>
        </w:numPr>
        <w:spacing w:before="240" w:after="240"/>
        <w:ind w:firstLine="709"/>
      </w:pPr>
      <w:bookmarkStart w:id="35" w:name="_Toc42021535"/>
      <w:bookmarkStart w:id="36" w:name="_Toc42640056"/>
      <w:bookmarkStart w:id="37" w:name="_Toc43031630"/>
      <w:bookmarkStart w:id="38" w:name="_Toc43568540"/>
      <w:bookmarkStart w:id="39" w:name="_Toc43568699"/>
      <w:r w:rsidRPr="000A3197">
        <w:t>Организация данных</w:t>
      </w:r>
      <w:bookmarkEnd w:id="35"/>
      <w:bookmarkEnd w:id="36"/>
      <w:bookmarkEnd w:id="37"/>
      <w:bookmarkEnd w:id="38"/>
      <w:bookmarkEnd w:id="39"/>
    </w:p>
    <w:p w:rsidR="0024269C" w:rsidRDefault="0024269C" w:rsidP="00980A21">
      <w:pPr>
        <w:pStyle w:val="ae"/>
        <w:keepNext/>
        <w:spacing w:after="0"/>
        <w:ind w:firstLine="0"/>
        <w:rPr>
          <w:rFonts w:ascii="Times New Roman" w:hAnsi="Times New Roman" w:cs="Times New Roman"/>
          <w:i w:val="0"/>
          <w:color w:val="000000" w:themeColor="text1"/>
          <w:sz w:val="24"/>
        </w:rPr>
      </w:pPr>
      <w:r w:rsidRPr="000A3197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Таблица </w:t>
      </w:r>
      <w:r w:rsidR="00544C1C" w:rsidRPr="000A3197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0A3197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Таблица \* ARABIC </w:instrText>
      </w:r>
      <w:r w:rsidR="00544C1C" w:rsidRPr="000A3197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715E78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1</w:t>
      </w:r>
      <w:r w:rsidR="00544C1C" w:rsidRPr="000A3197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0A3197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</w:t>
      </w:r>
      <w:r w:rsidR="009B3B20" w:rsidRPr="000A3197">
        <w:rPr>
          <w:rFonts w:ascii="Times New Roman" w:hAnsi="Times New Roman" w:cs="Times New Roman"/>
          <w:i w:val="0"/>
          <w:color w:val="000000" w:themeColor="text1"/>
          <w:sz w:val="24"/>
        </w:rPr>
        <w:t>–</w:t>
      </w:r>
      <w:r w:rsidRPr="000A3197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Элементы управления и визуализац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00"/>
        <w:gridCol w:w="2562"/>
        <w:gridCol w:w="1123"/>
        <w:gridCol w:w="4452"/>
      </w:tblGrid>
      <w:tr w:rsidR="009C48A7" w:rsidRPr="003D5407" w:rsidTr="00115EF2">
        <w:trPr>
          <w:cantSplit/>
          <w:trHeight w:val="386"/>
        </w:trPr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змещение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Элемент экрана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ласс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ействие</w:t>
            </w:r>
          </w:p>
        </w:tc>
      </w:tr>
      <w:tr w:rsidR="009C48A7" w:rsidRPr="003D5407" w:rsidTr="00115EF2">
        <w:trPr>
          <w:cantSplit/>
          <w:trHeight w:val="578"/>
        </w:trPr>
        <w:tc>
          <w:tcPr>
            <w:tcW w:w="0" w:type="auto"/>
            <w:vMerge w:val="restart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кно авториз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ции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tabs>
                <w:tab w:val="left" w:pos="1878"/>
              </w:tabs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Цвет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бор цвета для всех форм</w:t>
            </w:r>
          </w:p>
        </w:tc>
      </w:tr>
      <w:tr w:rsidR="009C48A7" w:rsidRPr="003D5407" w:rsidTr="00115EF2">
        <w:trPr>
          <w:cantSplit/>
          <w:trHeight w:val="58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загрузка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загрузка приложения</w:t>
            </w:r>
          </w:p>
        </w:tc>
      </w:tr>
      <w:tr w:rsidR="009C48A7" w:rsidRPr="003D5407" w:rsidTr="00115EF2">
        <w:trPr>
          <w:cantSplit/>
          <w:trHeight w:val="427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здать новую оч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е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едь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ход на форму «Создание очереди»</w:t>
            </w:r>
          </w:p>
        </w:tc>
      </w:tr>
      <w:tr w:rsidR="009C48A7" w:rsidRPr="003D5407" w:rsidTr="00115EF2">
        <w:trPr>
          <w:cantSplit/>
          <w:trHeight w:val="479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ход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ход из программы</w:t>
            </w:r>
          </w:p>
        </w:tc>
      </w:tr>
      <w:tr w:rsidR="009C48A7" w:rsidRPr="003D5407" w:rsidTr="00115EF2">
        <w:trPr>
          <w:cantSplit/>
          <w:trHeight w:val="560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ход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ход на главную форму</w:t>
            </w:r>
          </w:p>
        </w:tc>
      </w:tr>
      <w:tr w:rsidR="009C48A7" w:rsidRPr="003D5407" w:rsidTr="00115EF2">
        <w:trPr>
          <w:cantSplit/>
          <w:trHeight w:val="60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егистрация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ход на форму регистрации</w:t>
            </w:r>
          </w:p>
        </w:tc>
      </w:tr>
      <w:tr w:rsidR="009C48A7" w:rsidRPr="003D5407" w:rsidTr="00115EF2">
        <w:trPr>
          <w:cantSplit/>
          <w:trHeight w:val="60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tabs>
                <w:tab w:val="left" w:pos="1878"/>
              </w:tabs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усский</w:t>
            </w:r>
          </w:p>
        </w:tc>
        <w:tc>
          <w:tcPr>
            <w:tcW w:w="0" w:type="auto"/>
            <w:vAlign w:val="center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станавливает язык приложения Ру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кий</w:t>
            </w:r>
          </w:p>
        </w:tc>
      </w:tr>
      <w:tr w:rsidR="009C48A7" w:rsidRPr="003D5407" w:rsidTr="00115EF2">
        <w:trPr>
          <w:cantSplit/>
          <w:trHeight w:val="60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станавливает язык приложения Ан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г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лийский</w:t>
            </w:r>
          </w:p>
        </w:tc>
      </w:tr>
      <w:tr w:rsidR="009C48A7" w:rsidRPr="003D5407" w:rsidTr="00115EF2">
        <w:trPr>
          <w:trHeight w:val="60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елорусский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станавливает язык приложения Бел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усский</w:t>
            </w:r>
          </w:p>
        </w:tc>
      </w:tr>
      <w:tr w:rsidR="009C48A7" w:rsidRPr="003D5407" w:rsidTr="00115EF2">
        <w:trPr>
          <w:trHeight w:val="60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textBox1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TextBox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ля ввода Логина пользователем</w:t>
            </w:r>
          </w:p>
        </w:tc>
      </w:tr>
      <w:tr w:rsidR="009C48A7" w:rsidRPr="003D5407" w:rsidTr="00115EF2">
        <w:trPr>
          <w:trHeight w:val="60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textBox2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TextBox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ля ввода Логина пользователем</w:t>
            </w:r>
          </w:p>
        </w:tc>
      </w:tr>
      <w:tr w:rsidR="009C48A7" w:rsidRPr="003D5407" w:rsidTr="00115EF2">
        <w:trPr>
          <w:trHeight w:val="60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checkBox1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ChekBox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ля видимости / не видимости пароля</w:t>
            </w:r>
          </w:p>
        </w:tc>
      </w:tr>
      <w:tr w:rsidR="009C48A7" w:rsidRPr="003D5407" w:rsidTr="00115EF2">
        <w:trPr>
          <w:trHeight w:val="608"/>
        </w:trPr>
        <w:tc>
          <w:tcPr>
            <w:tcW w:w="0" w:type="auto"/>
            <w:vMerge w:val="restart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кно регистр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ции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азад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озвращает на окно Авторизации</w:t>
            </w:r>
          </w:p>
        </w:tc>
      </w:tr>
      <w:tr w:rsidR="009C48A7" w:rsidRPr="003D5407" w:rsidTr="00115EF2">
        <w:trPr>
          <w:trHeight w:val="60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регистрироваться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егистрирует пользователя</w:t>
            </w:r>
          </w:p>
        </w:tc>
      </w:tr>
      <w:tr w:rsidR="009C48A7" w:rsidRPr="003D5407" w:rsidTr="00115EF2">
        <w:trPr>
          <w:trHeight w:val="608"/>
        </w:trPr>
        <w:tc>
          <w:tcPr>
            <w:tcW w:w="0" w:type="auto"/>
            <w:vMerge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textBox1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TextBox</w:t>
            </w:r>
          </w:p>
        </w:tc>
        <w:tc>
          <w:tcPr>
            <w:tcW w:w="0" w:type="auto"/>
          </w:tcPr>
          <w:p w:rsidR="009C48A7" w:rsidRPr="003D5407" w:rsidRDefault="009C48A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ля ввода Логина пользователем</w:t>
            </w:r>
          </w:p>
        </w:tc>
      </w:tr>
    </w:tbl>
    <w:p w:rsidR="003D5407" w:rsidRDefault="003D540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3D5407" w:rsidRPr="00E02064" w:rsidRDefault="00E02064" w:rsidP="003D5407">
      <w:pPr>
        <w:ind w:firstLine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родолжение таблицы </w:t>
      </w:r>
      <w:r>
        <w:rPr>
          <w:rFonts w:ascii="Times New Roman" w:hAnsi="Times New Roman" w:cs="Times New Roman"/>
          <w:sz w:val="24"/>
          <w:szCs w:val="24"/>
          <w:lang w:val="en-US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16"/>
        <w:gridCol w:w="2197"/>
        <w:gridCol w:w="1927"/>
        <w:gridCol w:w="3897"/>
      </w:tblGrid>
      <w:tr w:rsidR="003D5407" w:rsidRPr="003D5407" w:rsidTr="00115EF2">
        <w:trPr>
          <w:trHeight w:val="608"/>
        </w:trPr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checkBox</w:t>
            </w: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ChekBox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ля видимости / не видимости п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оля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 w:val="restart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кно админис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ции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олучить польз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ателей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дает список зарегистрирова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ых пользователей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хранить изм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е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енную информ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цию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храняет измененную админис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атором информацию о данных пользователей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азад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озвращает на окно авторизации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 w:val="restart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кно обработки изображения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загрузка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олностью перезагружает прил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жение(первое окно после перез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грузки будет Авторизация)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ткрыть фото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Button, 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OpenFileDialog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озволяет выбрать пользователю любое доступное изображения из проводника.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крыть фото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Удаляет фото из 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pictureBox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textBox1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Box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Для ввода значения </w:t>
            </w:r>
          </w:p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«От»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textBox</w:t>
            </w: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TextBox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Для ввода значения</w:t>
            </w:r>
          </w:p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«До»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спортить черн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и пикселями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«Портит» изображение черными пикселями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спортить белыми пикселями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«Портит» изображение белыми пикселями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справить черные пиксели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справляет «Грязное» изображ</w:t>
            </w: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ие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справить белые пиксели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справляет «Грязное» изображ</w:t>
            </w: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ние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егатив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меняет фильтр «Негатив» на изображение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епия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рименяет фильтр «Сепия» на изображение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ткрыть результат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озволяет выбрать пользователю обработанное изображение по к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</w:t>
            </w: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нному ранее пути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&lt;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еремещение влево в выбранной директории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&gt;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еремещение влево в выбранной директории</w:t>
            </w:r>
          </w:p>
        </w:tc>
      </w:tr>
      <w:tr w:rsidR="003D5407" w:rsidRPr="003D5407" w:rsidTr="00115EF2">
        <w:trPr>
          <w:trHeight w:val="608"/>
        </w:trPr>
        <w:tc>
          <w:tcPr>
            <w:tcW w:w="0" w:type="auto"/>
            <w:vMerge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крыть фото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3D540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utton</w:t>
            </w:r>
          </w:p>
        </w:tc>
        <w:tc>
          <w:tcPr>
            <w:tcW w:w="0" w:type="auto"/>
          </w:tcPr>
          <w:p w:rsidR="003D5407" w:rsidRPr="003D5407" w:rsidRDefault="003D5407" w:rsidP="00115EF2">
            <w:pPr>
              <w:ind w:firstLine="0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3D540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еремещение вправо в выбранной директории</w:t>
            </w:r>
          </w:p>
        </w:tc>
      </w:tr>
    </w:tbl>
    <w:p w:rsidR="00FD0EEF" w:rsidRDefault="00FD0EEF" w:rsidP="009C48A7">
      <w:pPr>
        <w:sectPr w:rsidR="00FD0EEF" w:rsidSect="00490EC6">
          <w:footerReference w:type="default" r:id="rId11"/>
          <w:type w:val="continuous"/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</w:p>
    <w:p w:rsidR="009C48A7" w:rsidRDefault="009C48A7" w:rsidP="009C48A7"/>
    <w:p w:rsidR="00023109" w:rsidRPr="007A7289" w:rsidRDefault="00023109" w:rsidP="00023109">
      <w:pPr>
        <w:pStyle w:val="10"/>
        <w:numPr>
          <w:ilvl w:val="1"/>
          <w:numId w:val="1"/>
        </w:numPr>
        <w:spacing w:before="240" w:after="240"/>
        <w:ind w:firstLine="709"/>
      </w:pPr>
      <w:r w:rsidRPr="007A7289">
        <w:t xml:space="preserve">Функции: логическая и физическая организация и элементы </w:t>
      </w:r>
      <w:r w:rsidR="00CB11B9" w:rsidRPr="00CB11B9">
        <w:t xml:space="preserve">   </w:t>
      </w:r>
      <w:r w:rsidR="00CB11B9" w:rsidRPr="009B6E59">
        <w:t xml:space="preserve">     </w:t>
      </w:r>
      <w:r w:rsidRPr="007A7289">
        <w:t>управления</w:t>
      </w:r>
    </w:p>
    <w:p w:rsidR="00DC271E" w:rsidRPr="000A3197" w:rsidRDefault="00DC271E" w:rsidP="00DC271E">
      <w:pPr>
        <w:pStyle w:val="ae"/>
        <w:keepNext/>
        <w:spacing w:after="0"/>
        <w:ind w:firstLine="0"/>
        <w:rPr>
          <w:rFonts w:ascii="Times New Roman" w:hAnsi="Times New Roman" w:cs="Times New Roman"/>
          <w:i w:val="0"/>
          <w:color w:val="000000" w:themeColor="text1"/>
          <w:sz w:val="24"/>
        </w:rPr>
      </w:pPr>
      <w:r w:rsidRPr="000A3197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Таблица </w:t>
      </w:r>
      <w:r w:rsidR="00544C1C" w:rsidRPr="000A3197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0A3197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Таблица \* ARABIC </w:instrText>
      </w:r>
      <w:r w:rsidR="00544C1C" w:rsidRPr="000A3197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2</w:t>
      </w:r>
      <w:r w:rsidR="00544C1C" w:rsidRPr="000A3197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FE278B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</w:t>
      </w:r>
      <w:r w:rsidRPr="004F509A">
        <w:rPr>
          <w:rFonts w:ascii="Times New Roman" w:hAnsi="Times New Roman" w:cs="Times New Roman"/>
          <w:i w:val="0"/>
          <w:color w:val="000000" w:themeColor="text1"/>
          <w:sz w:val="24"/>
        </w:rPr>
        <w:t>–</w:t>
      </w:r>
      <w:r w:rsidRPr="000A3197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Функции и закрепленные за ними элементы управления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49"/>
        <w:gridCol w:w="3269"/>
        <w:gridCol w:w="3158"/>
        <w:gridCol w:w="1666"/>
      </w:tblGrid>
      <w:tr w:rsidR="00DC271E" w:rsidRPr="000A3197" w:rsidTr="00B17316">
        <w:trPr>
          <w:trHeight w:val="246"/>
        </w:trPr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омпонента меню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азвание элемента</w:t>
            </w:r>
          </w:p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нтерфейса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еализация</w:t>
            </w:r>
          </w:p>
        </w:tc>
      </w:tr>
      <w:tr w:rsidR="00DC271E" w:rsidRPr="000A3197" w:rsidTr="00B17316">
        <w:trPr>
          <w:trHeight w:val="563"/>
        </w:trPr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Отображение 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ользователей</w:t>
            </w:r>
          </w:p>
        </w:tc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66384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GetUsers_Click</w:t>
            </w:r>
          </w:p>
          <w:p w:rsidR="00DC271E" w:rsidRPr="0066384B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Получить пользователей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C27BA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8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хранений и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мененной и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формации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A956F8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SaveNewInfo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Сохранить информацию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AD3E6F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8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озврат на окно авторизации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AB1CE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ack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AB1CEB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ы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ши по кнопке «Назад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  <w:r w:rsidRPr="00AB1CE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грузка формы «Авторизация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AD3E6F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8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ход на окно БМП, если логин и пароль верны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DA602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Enter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DA602C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Вход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  <w:r w:rsidRPr="00DA602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грузка формы БМП</w:t>
            </w:r>
          </w:p>
        </w:tc>
        <w:tc>
          <w:tcPr>
            <w:tcW w:w="0" w:type="auto"/>
            <w:vAlign w:val="center"/>
          </w:tcPr>
          <w:p w:rsidR="00DC271E" w:rsidRPr="00AD3E6F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eastAsia="ru-RU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8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ход из прил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жения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315B8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Exit_Click 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Выход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6C7F0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0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ход на окно регистрации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0315B8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Registration_Click</w:t>
            </w:r>
            <w:r w:rsidRPr="000315B8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 xml:space="preserve"> 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ы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ши по кнопке «Регистрация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  <w:r w:rsidRPr="00AB1CE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грузка формы «Регистрация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6C7F0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0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ткрытие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/</w:t>
            </w:r>
          </w:p>
          <w:p w:rsidR="00DC271E" w:rsidRPr="00246A7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окрытие пароля символом</w:t>
            </w:r>
          </w:p>
        </w:tc>
        <w:tc>
          <w:tcPr>
            <w:tcW w:w="0" w:type="auto"/>
            <w:vAlign w:val="center"/>
          </w:tcPr>
          <w:p w:rsidR="00DC271E" w:rsidRPr="000315B8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23C2C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checkBox1_CheckedChanged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A346E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ы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ши по элемент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chekBox</w:t>
            </w:r>
            <w:r w:rsidRPr="00A346E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0" w:type="auto"/>
            <w:vAlign w:val="center"/>
          </w:tcPr>
          <w:p w:rsidR="00DC271E" w:rsidRPr="006C7F0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0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становка ру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кого языка</w:t>
            </w:r>
          </w:p>
        </w:tc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246A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RusLang_Click</w:t>
            </w:r>
          </w:p>
          <w:p w:rsidR="00DC271E" w:rsidRPr="00823C2C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Русский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6C7F0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1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становка ан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г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лийского языка</w:t>
            </w:r>
          </w:p>
        </w:tc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Eng</w:t>
            </w:r>
            <w:r w:rsidRPr="00246A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Lang_Click</w:t>
            </w:r>
          </w:p>
          <w:p w:rsidR="00DC271E" w:rsidRPr="00246A7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Английский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6C7F0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1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становка бел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усского языка</w:t>
            </w:r>
          </w:p>
        </w:tc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el</w:t>
            </w:r>
            <w:r w:rsidRPr="00246A73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Lang_Click</w:t>
            </w:r>
          </w:p>
          <w:p w:rsidR="00DC271E" w:rsidRPr="00680FF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Белорусский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6C7F0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1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загрузка приложения</w:t>
            </w:r>
          </w:p>
        </w:tc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605D2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Restart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Перезагрузка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6C7F0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1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бор цвета окон</w:t>
            </w:r>
          </w:p>
        </w:tc>
        <w:tc>
          <w:tcPr>
            <w:tcW w:w="0" w:type="auto"/>
            <w:vAlign w:val="center"/>
          </w:tcPr>
          <w:p w:rsidR="00DC271E" w:rsidRPr="00605D2B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C97E95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Color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Цвет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6C7F0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1</w:t>
            </w:r>
          </w:p>
        </w:tc>
      </w:tr>
      <w:tr w:rsidR="00DC271E" w:rsidRPr="000A3197" w:rsidTr="00B17316">
        <w:trPr>
          <w:trHeight w:val="401"/>
        </w:trPr>
        <w:tc>
          <w:tcPr>
            <w:tcW w:w="0" w:type="auto"/>
            <w:vAlign w:val="center"/>
          </w:tcPr>
          <w:p w:rsidR="00DC271E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ерезагрузка приложения</w:t>
            </w:r>
          </w:p>
        </w:tc>
        <w:tc>
          <w:tcPr>
            <w:tcW w:w="0" w:type="auto"/>
            <w:vAlign w:val="center"/>
          </w:tcPr>
          <w:p w:rsidR="00DC271E" w:rsidRPr="00C97E95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6A499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Reset_All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DC271E" w:rsidRPr="000A3197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Перезагрузка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DC271E" w:rsidRPr="006C7F03" w:rsidRDefault="00DC271E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2</w:t>
            </w:r>
          </w:p>
        </w:tc>
      </w:tr>
    </w:tbl>
    <w:p w:rsidR="008D3580" w:rsidRDefault="008D3580" w:rsidP="008D3580">
      <w:r>
        <w:br w:type="page"/>
      </w:r>
    </w:p>
    <w:p w:rsidR="00DC271E" w:rsidRPr="00DC271E" w:rsidRDefault="003719D4" w:rsidP="00DC271E">
      <w:pPr>
        <w:pStyle w:val="ae"/>
        <w:keepNext/>
        <w:spacing w:after="0"/>
        <w:ind w:firstLine="0"/>
        <w:rPr>
          <w:rFonts w:ascii="Times New Roman" w:hAnsi="Times New Roman" w:cs="Times New Roman"/>
          <w:i w:val="0"/>
          <w:color w:val="000000" w:themeColor="text1"/>
          <w:sz w:val="24"/>
        </w:rPr>
      </w:pPr>
      <w:r>
        <w:rPr>
          <w:rFonts w:ascii="Times New Roman" w:hAnsi="Times New Roman" w:cs="Times New Roman"/>
          <w:i w:val="0"/>
          <w:color w:val="000000" w:themeColor="text1"/>
          <w:sz w:val="24"/>
        </w:rPr>
        <w:lastRenderedPageBreak/>
        <w:t>П</w:t>
      </w:r>
      <w:r w:rsidR="00F92C6F">
        <w:rPr>
          <w:rFonts w:ascii="Times New Roman" w:hAnsi="Times New Roman" w:cs="Times New Roman"/>
          <w:i w:val="0"/>
          <w:color w:val="000000" w:themeColor="text1"/>
          <w:sz w:val="24"/>
        </w:rPr>
        <w:t>родолжение таблицы 2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87"/>
        <w:gridCol w:w="4128"/>
        <w:gridCol w:w="2696"/>
        <w:gridCol w:w="1531"/>
      </w:tblGrid>
      <w:tr w:rsidR="002A111B" w:rsidRPr="000A3197" w:rsidTr="00465B95">
        <w:trPr>
          <w:trHeight w:val="401"/>
        </w:trPr>
        <w:tc>
          <w:tcPr>
            <w:tcW w:w="0" w:type="auto"/>
            <w:vAlign w:val="center"/>
          </w:tcPr>
          <w:p w:rsidR="002A111B" w:rsidRPr="00580870" w:rsidRDefault="002A111B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даление из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ражения</w:t>
            </w:r>
          </w:p>
        </w:tc>
        <w:tc>
          <w:tcPr>
            <w:tcW w:w="0" w:type="auto"/>
            <w:vAlign w:val="center"/>
          </w:tcPr>
          <w:p w:rsidR="002A111B" w:rsidRPr="00C97E95" w:rsidRDefault="002A111B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6A499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Close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2A111B" w:rsidRPr="000A3197" w:rsidRDefault="002A111B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Закрыть фото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2A111B" w:rsidRPr="006C7F03" w:rsidRDefault="002A111B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3</w:t>
            </w:r>
          </w:p>
        </w:tc>
      </w:tr>
      <w:tr w:rsidR="00B706D4" w:rsidRPr="000A3197" w:rsidTr="00465B95">
        <w:trPr>
          <w:trHeight w:val="401"/>
        </w:trPr>
        <w:tc>
          <w:tcPr>
            <w:tcW w:w="0" w:type="auto"/>
            <w:vAlign w:val="center"/>
          </w:tcPr>
          <w:p w:rsidR="00B706D4" w:rsidRDefault="00B706D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бор из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ражения из проводника</w:t>
            </w:r>
          </w:p>
        </w:tc>
        <w:tc>
          <w:tcPr>
            <w:tcW w:w="0" w:type="auto"/>
            <w:vAlign w:val="center"/>
          </w:tcPr>
          <w:p w:rsidR="00B706D4" w:rsidRPr="00C97E95" w:rsidRDefault="00B706D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836868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Open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B706D4" w:rsidRPr="000A3197" w:rsidRDefault="00B706D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Открыть фото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B706D4" w:rsidRPr="006C7F03" w:rsidRDefault="00B706D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2</w:t>
            </w:r>
          </w:p>
        </w:tc>
      </w:tr>
      <w:tr w:rsidR="00940804" w:rsidRPr="000A3197" w:rsidTr="00465B95">
        <w:trPr>
          <w:trHeight w:val="401"/>
        </w:trPr>
        <w:tc>
          <w:tcPr>
            <w:tcW w:w="0" w:type="auto"/>
            <w:vAlign w:val="center"/>
          </w:tcPr>
          <w:p w:rsidR="00940804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ход из пр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ложения</w:t>
            </w:r>
          </w:p>
        </w:tc>
        <w:tc>
          <w:tcPr>
            <w:tcW w:w="0" w:type="auto"/>
            <w:vAlign w:val="center"/>
          </w:tcPr>
          <w:p w:rsidR="00940804" w:rsidRPr="00C97E95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A7542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ходToolStripMenuItem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940804" w:rsidRPr="000A3197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Выход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940804" w:rsidRPr="006C7F03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2</w:t>
            </w:r>
          </w:p>
        </w:tc>
      </w:tr>
      <w:tr w:rsidR="00940804" w:rsidRPr="000A3197" w:rsidTr="00465B95">
        <w:trPr>
          <w:trHeight w:val="401"/>
        </w:trPr>
        <w:tc>
          <w:tcPr>
            <w:tcW w:w="0" w:type="auto"/>
            <w:vAlign w:val="center"/>
          </w:tcPr>
          <w:p w:rsidR="00940804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грязнение изображения черными пи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елями</w:t>
            </w:r>
          </w:p>
        </w:tc>
        <w:tc>
          <w:tcPr>
            <w:tcW w:w="0" w:type="auto"/>
            <w:vAlign w:val="center"/>
          </w:tcPr>
          <w:p w:rsidR="00940804" w:rsidRPr="00C97E95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75D65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Shit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940804" w:rsidRPr="000A3197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Испортить черными пикселями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940804" w:rsidRPr="006C7F03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3</w:t>
            </w:r>
          </w:p>
        </w:tc>
      </w:tr>
      <w:tr w:rsidR="00940804" w:rsidRPr="000A3197" w:rsidTr="00465B95">
        <w:trPr>
          <w:trHeight w:val="401"/>
        </w:trPr>
        <w:tc>
          <w:tcPr>
            <w:tcW w:w="0" w:type="auto"/>
            <w:vAlign w:val="center"/>
          </w:tcPr>
          <w:p w:rsidR="00940804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грязнение изображения белыми пикс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лями</w:t>
            </w:r>
          </w:p>
        </w:tc>
        <w:tc>
          <w:tcPr>
            <w:tcW w:w="0" w:type="auto"/>
            <w:vAlign w:val="center"/>
          </w:tcPr>
          <w:p w:rsidR="00940804" w:rsidRPr="00C97E95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B75D65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Shit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()</w:t>
            </w:r>
          </w:p>
        </w:tc>
        <w:tc>
          <w:tcPr>
            <w:tcW w:w="0" w:type="auto"/>
            <w:vAlign w:val="center"/>
          </w:tcPr>
          <w:p w:rsidR="00940804" w:rsidRPr="000A3197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Испортить б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лыми пикселями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940804" w:rsidRPr="006C7F03" w:rsidRDefault="0094080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5</w:t>
            </w:r>
          </w:p>
        </w:tc>
      </w:tr>
      <w:tr w:rsidR="00BE58A4" w:rsidRPr="000A3197" w:rsidTr="00465B95">
        <w:trPr>
          <w:trHeight w:val="401"/>
        </w:trPr>
        <w:tc>
          <w:tcPr>
            <w:tcW w:w="0" w:type="auto"/>
            <w:vAlign w:val="center"/>
          </w:tcPr>
          <w:p w:rsidR="00BE58A4" w:rsidRDefault="00BE58A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справления загрязненного изображения черными пи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селями</w:t>
            </w:r>
          </w:p>
        </w:tc>
        <w:tc>
          <w:tcPr>
            <w:tcW w:w="0" w:type="auto"/>
            <w:vAlign w:val="center"/>
          </w:tcPr>
          <w:p w:rsidR="00BE58A4" w:rsidRPr="00C97E95" w:rsidRDefault="00BE58A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594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Fix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BE58A4" w:rsidRPr="000A3197" w:rsidRDefault="00BE58A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Исправить черные пиксели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BE58A4" w:rsidRPr="006C7F03" w:rsidRDefault="00BE58A4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6</w:t>
            </w:r>
          </w:p>
        </w:tc>
      </w:tr>
      <w:tr w:rsidR="006B2B23" w:rsidRPr="000A3197" w:rsidTr="00465B95">
        <w:trPr>
          <w:trHeight w:val="401"/>
        </w:trPr>
        <w:tc>
          <w:tcPr>
            <w:tcW w:w="0" w:type="auto"/>
            <w:vAlign w:val="center"/>
          </w:tcPr>
          <w:p w:rsidR="006B2B23" w:rsidRDefault="006B2B2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справления загрязненного изображения белыми пикс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лями</w:t>
            </w:r>
          </w:p>
        </w:tc>
        <w:tc>
          <w:tcPr>
            <w:tcW w:w="0" w:type="auto"/>
            <w:vAlign w:val="center"/>
          </w:tcPr>
          <w:p w:rsidR="006B2B23" w:rsidRPr="00C97E95" w:rsidRDefault="006B2B2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9594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Fix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1</w:t>
            </w:r>
            <w:r w:rsidRPr="00095944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6B2B23" w:rsidRPr="000A3197" w:rsidRDefault="006B2B2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Исправить б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лые пиксели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6B2B23" w:rsidRPr="006C7F03" w:rsidRDefault="006B2B2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6</w:t>
            </w:r>
          </w:p>
        </w:tc>
      </w:tr>
      <w:tr w:rsidR="006B2B23" w:rsidRPr="000A3197" w:rsidTr="00465B95">
        <w:trPr>
          <w:trHeight w:val="401"/>
        </w:trPr>
        <w:tc>
          <w:tcPr>
            <w:tcW w:w="0" w:type="auto"/>
            <w:vAlign w:val="center"/>
          </w:tcPr>
          <w:p w:rsidR="006B2B23" w:rsidRDefault="006B2B2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Выбор обраб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анного из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ражения из проводника</w:t>
            </w:r>
          </w:p>
        </w:tc>
        <w:tc>
          <w:tcPr>
            <w:tcW w:w="0" w:type="auto"/>
            <w:vAlign w:val="center"/>
          </w:tcPr>
          <w:p w:rsidR="006B2B23" w:rsidRPr="00C97E95" w:rsidRDefault="006B2B2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380FC2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Open_Res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6B2B23" w:rsidRPr="000A3197" w:rsidRDefault="006B2B2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Открыть р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ультат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6B2B23" w:rsidRPr="006C7F03" w:rsidRDefault="006B2B2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9</w:t>
            </w:r>
          </w:p>
        </w:tc>
      </w:tr>
      <w:tr w:rsidR="0072285B" w:rsidRPr="000A3197" w:rsidTr="00465B95">
        <w:trPr>
          <w:trHeight w:val="401"/>
        </w:trPr>
        <w:tc>
          <w:tcPr>
            <w:tcW w:w="0" w:type="auto"/>
            <w:vAlign w:val="center"/>
          </w:tcPr>
          <w:p w:rsidR="0072285B" w:rsidRDefault="0072285B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менение </w:t>
            </w:r>
            <w:r w:rsidR="000A1E00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фильтра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нег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ив на изобр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жение</w:t>
            </w:r>
          </w:p>
        </w:tc>
        <w:tc>
          <w:tcPr>
            <w:tcW w:w="0" w:type="auto"/>
            <w:vAlign w:val="center"/>
          </w:tcPr>
          <w:p w:rsidR="0072285B" w:rsidRPr="00380FC2" w:rsidRDefault="0072285B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C5088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Negativ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72285B" w:rsidRPr="000A3197" w:rsidRDefault="0072285B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Негатив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72285B" w:rsidRPr="006C7F03" w:rsidRDefault="0072285B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8</w:t>
            </w:r>
          </w:p>
        </w:tc>
      </w:tr>
      <w:tr w:rsidR="00204E82" w:rsidRPr="000A3197" w:rsidTr="00465B95">
        <w:trPr>
          <w:trHeight w:val="401"/>
        </w:trPr>
        <w:tc>
          <w:tcPr>
            <w:tcW w:w="0" w:type="auto"/>
            <w:vAlign w:val="center"/>
          </w:tcPr>
          <w:p w:rsidR="00204E82" w:rsidRDefault="00204E82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Применение фильра сепия на изображ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ние</w:t>
            </w:r>
          </w:p>
        </w:tc>
        <w:tc>
          <w:tcPr>
            <w:tcW w:w="0" w:type="auto"/>
            <w:vAlign w:val="center"/>
          </w:tcPr>
          <w:p w:rsidR="00204E82" w:rsidRPr="00380FC2" w:rsidRDefault="00204E82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Sepia</w:t>
            </w:r>
            <w:r w:rsidRPr="00C5088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204E82" w:rsidRPr="000A3197" w:rsidRDefault="00204E82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Сепия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204E82" w:rsidRPr="006C7F03" w:rsidRDefault="00204E82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7</w:t>
            </w:r>
          </w:p>
        </w:tc>
      </w:tr>
      <w:tr w:rsidR="00B04EAA" w:rsidRPr="000A3197" w:rsidTr="00465B95">
        <w:trPr>
          <w:trHeight w:val="401"/>
        </w:trPr>
        <w:tc>
          <w:tcPr>
            <w:tcW w:w="0" w:type="auto"/>
            <w:vAlign w:val="center"/>
          </w:tcPr>
          <w:p w:rsidR="00B04EAA" w:rsidRDefault="00B04EAA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Отображения </w:t>
            </w:r>
            <w:r w:rsidR="000A1E00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кна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 с </w:t>
            </w:r>
            <w:r w:rsidR="000A1E00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нс</w:t>
            </w:r>
            <w:r w:rsidR="000A1E00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="000A1E00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укцией</w:t>
            </w:r>
          </w:p>
        </w:tc>
        <w:tc>
          <w:tcPr>
            <w:tcW w:w="0" w:type="auto"/>
            <w:vAlign w:val="center"/>
          </w:tcPr>
          <w:p w:rsidR="00B04EAA" w:rsidRDefault="00B04EAA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19146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нструкцияToolStripMenuItem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B04EAA" w:rsidRPr="0019146B" w:rsidRDefault="00B04EAA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Инстру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к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ция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  <w:r w:rsidRPr="0019146B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агрузка формы «Инструкция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B04EAA" w:rsidRPr="006C7F03" w:rsidRDefault="00B04EAA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2</w:t>
            </w:r>
          </w:p>
        </w:tc>
      </w:tr>
      <w:tr w:rsidR="000E0CD3" w:rsidRPr="000A3197" w:rsidTr="00465B95">
        <w:trPr>
          <w:trHeight w:val="401"/>
        </w:trPr>
        <w:tc>
          <w:tcPr>
            <w:tcW w:w="0" w:type="auto"/>
            <w:vAlign w:val="center"/>
          </w:tcPr>
          <w:p w:rsidR="000E0CD3" w:rsidRPr="0019146B" w:rsidRDefault="000E0CD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тображение изображений по порядку в направлении вправо</w:t>
            </w:r>
          </w:p>
        </w:tc>
        <w:tc>
          <w:tcPr>
            <w:tcW w:w="0" w:type="auto"/>
            <w:vAlign w:val="center"/>
          </w:tcPr>
          <w:p w:rsidR="000E0CD3" w:rsidRPr="0019146B" w:rsidRDefault="000E0CD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DE4D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ToRight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0E0CD3" w:rsidRPr="0019146B" w:rsidRDefault="000E0CD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&gt;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0E0CD3" w:rsidRPr="006C7F03" w:rsidRDefault="000E0CD3" w:rsidP="00F626F8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9</w:t>
            </w:r>
          </w:p>
        </w:tc>
      </w:tr>
    </w:tbl>
    <w:p w:rsidR="00901B62" w:rsidRDefault="00901B62" w:rsidP="00BD1DC7">
      <w:pPr>
        <w:pStyle w:val="10"/>
        <w:spacing w:before="240"/>
        <w:ind w:left="0" w:firstLine="0"/>
        <w:rPr>
          <w:sz w:val="24"/>
          <w:szCs w:val="24"/>
          <w:lang w:val="en-US"/>
        </w:rPr>
      </w:pPr>
    </w:p>
    <w:p w:rsidR="00901B62" w:rsidRDefault="00901B62" w:rsidP="00901B62">
      <w:pPr>
        <w:rPr>
          <w:rFonts w:ascii="Times New Roman" w:eastAsia="Times New Roman" w:hAnsi="Times New Roman" w:cs="Times New Roman"/>
          <w:lang w:val="en-US"/>
        </w:rPr>
      </w:pPr>
      <w:r>
        <w:rPr>
          <w:lang w:val="en-US"/>
        </w:rPr>
        <w:br w:type="page"/>
      </w:r>
    </w:p>
    <w:p w:rsidR="00BD1DC7" w:rsidRPr="005C0F8F" w:rsidRDefault="00BD1DC7" w:rsidP="00BD1DC7">
      <w:pPr>
        <w:pStyle w:val="10"/>
        <w:spacing w:before="240"/>
        <w:ind w:left="0" w:firstLine="0"/>
        <w:rPr>
          <w:sz w:val="24"/>
          <w:szCs w:val="24"/>
          <w:lang w:val="en-US"/>
        </w:rPr>
      </w:pPr>
      <w:r w:rsidRPr="005C0F8F">
        <w:rPr>
          <w:sz w:val="24"/>
          <w:szCs w:val="24"/>
        </w:rPr>
        <w:lastRenderedPageBreak/>
        <w:t>Продолжение табли</w:t>
      </w:r>
      <w:r w:rsidR="001F71BF" w:rsidRPr="005C0F8F">
        <w:rPr>
          <w:sz w:val="24"/>
          <w:szCs w:val="24"/>
        </w:rPr>
        <w:t>цы 2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73"/>
        <w:gridCol w:w="4214"/>
        <w:gridCol w:w="2584"/>
        <w:gridCol w:w="1571"/>
      </w:tblGrid>
      <w:tr w:rsidR="00BD1DC7" w:rsidRPr="006C7F03" w:rsidTr="00B17316">
        <w:trPr>
          <w:trHeight w:val="401"/>
        </w:trPr>
        <w:tc>
          <w:tcPr>
            <w:tcW w:w="0" w:type="auto"/>
            <w:vAlign w:val="center"/>
          </w:tcPr>
          <w:p w:rsidR="00BD1DC7" w:rsidRPr="0019146B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тображение изображений по порядку в направлении влево</w:t>
            </w:r>
          </w:p>
        </w:tc>
        <w:tc>
          <w:tcPr>
            <w:tcW w:w="0" w:type="auto"/>
            <w:vAlign w:val="center"/>
          </w:tcPr>
          <w:p w:rsidR="00BD1DC7" w:rsidRPr="0019146B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To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Back</w:t>
            </w:r>
            <w:r w:rsidRPr="00DE4DC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BD1DC7" w:rsidRPr="0019146B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&lt;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BD1DC7" w:rsidRPr="006C7F03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9</w:t>
            </w:r>
          </w:p>
        </w:tc>
      </w:tr>
      <w:tr w:rsidR="00BD1DC7" w:rsidRPr="006C7F03" w:rsidTr="00B17316">
        <w:trPr>
          <w:trHeight w:val="401"/>
        </w:trPr>
        <w:tc>
          <w:tcPr>
            <w:tcW w:w="0" w:type="auto"/>
            <w:vAlign w:val="center"/>
          </w:tcPr>
          <w:p w:rsidR="00BD1DC7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Удаление из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бражения</w:t>
            </w:r>
          </w:p>
        </w:tc>
        <w:tc>
          <w:tcPr>
            <w:tcW w:w="0" w:type="auto"/>
            <w:vAlign w:val="center"/>
          </w:tcPr>
          <w:p w:rsidR="00BD1DC7" w:rsidRPr="00987BEA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 w:rsidRPr="00987BEA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Close1_Click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BD1DC7" w:rsidRPr="0019146B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Закрыть ф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то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BD1DC7" w:rsidRPr="006C7F03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2</w:t>
            </w:r>
          </w:p>
        </w:tc>
      </w:tr>
      <w:tr w:rsidR="00BD1DC7" w:rsidRPr="006C7F03" w:rsidTr="00B17316">
        <w:trPr>
          <w:trHeight w:val="401"/>
        </w:trPr>
        <w:tc>
          <w:tcPr>
            <w:tcW w:w="0" w:type="auto"/>
            <w:vAlign w:val="center"/>
          </w:tcPr>
          <w:p w:rsidR="00BD1DC7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Отображение информации о программе</w:t>
            </w:r>
          </w:p>
        </w:tc>
        <w:tc>
          <w:tcPr>
            <w:tcW w:w="0" w:type="auto"/>
            <w:vAlign w:val="center"/>
          </w:tcPr>
          <w:p w:rsidR="00BD1DC7" w:rsidRPr="00987BEA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A4772E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нформацияToolStripMenuItem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BD1DC7" w:rsidRPr="0019146B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Информация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BD1DC7" w:rsidRPr="006C7F03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32</w:t>
            </w:r>
          </w:p>
        </w:tc>
      </w:tr>
      <w:tr w:rsidR="00BD1DC7" w:rsidRPr="006C7F03" w:rsidTr="00B17316">
        <w:trPr>
          <w:trHeight w:val="401"/>
        </w:trPr>
        <w:tc>
          <w:tcPr>
            <w:tcW w:w="0" w:type="auto"/>
            <w:vAlign w:val="center"/>
          </w:tcPr>
          <w:p w:rsidR="00BD1DC7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егистрирует нового пол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ь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зователя</w:t>
            </w:r>
          </w:p>
        </w:tc>
        <w:tc>
          <w:tcPr>
            <w:tcW w:w="0" w:type="auto"/>
            <w:vAlign w:val="center"/>
          </w:tcPr>
          <w:p w:rsidR="00BD1DC7" w:rsidRPr="00A4772E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787EA6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button1_Click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()</w:t>
            </w:r>
          </w:p>
        </w:tc>
        <w:tc>
          <w:tcPr>
            <w:tcW w:w="0" w:type="auto"/>
            <w:vAlign w:val="center"/>
          </w:tcPr>
          <w:p w:rsidR="00BD1DC7" w:rsidRPr="000A3197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eastAsia="ru-RU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Щелчок м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ыши по кнопке «Зарегистр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и</w:t>
            </w: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роваться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>»</w:t>
            </w:r>
          </w:p>
        </w:tc>
        <w:tc>
          <w:tcPr>
            <w:tcW w:w="0" w:type="auto"/>
            <w:vAlign w:val="center"/>
          </w:tcPr>
          <w:p w:rsidR="00BD1DC7" w:rsidRPr="006C7F03" w:rsidRDefault="00BD1DC7" w:rsidP="00B1731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Приложение </w:t>
            </w:r>
            <w:r>
              <w:rPr>
                <w:rFonts w:ascii="Times New Roman" w:hAnsi="Times New Roman" w:cs="Times New Roman"/>
                <w:sz w:val="24"/>
                <w:szCs w:val="24"/>
                <w:lang w:val="en-US" w:eastAsia="ru-RU"/>
              </w:rPr>
              <w:t>A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eastAsia="ru-RU"/>
              </w:rPr>
              <w:t xml:space="preserve">, страница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41</w:t>
            </w:r>
          </w:p>
        </w:tc>
      </w:tr>
    </w:tbl>
    <w:p w:rsidR="00BD1DC7" w:rsidRPr="00BD1DC7" w:rsidRDefault="00BD1DC7" w:rsidP="00BD1DC7"/>
    <w:p w:rsidR="00573F33" w:rsidRPr="000A3197" w:rsidRDefault="00573F33" w:rsidP="001E1105">
      <w:pPr>
        <w:pStyle w:val="10"/>
        <w:numPr>
          <w:ilvl w:val="1"/>
          <w:numId w:val="1"/>
        </w:numPr>
        <w:spacing w:before="240" w:after="240"/>
        <w:ind w:firstLine="709"/>
      </w:pPr>
      <w:r w:rsidRPr="000A3197">
        <w:t>Проектирование справочной системы приложения</w:t>
      </w:r>
    </w:p>
    <w:p w:rsidR="00573F33" w:rsidRPr="000A3197" w:rsidRDefault="00573F33" w:rsidP="0051133E">
      <w:pPr>
        <w:spacing w:after="200"/>
        <w:rPr>
          <w:rFonts w:ascii="Times New Roman" w:hAnsi="Times New Roman" w:cs="Times New Roman"/>
          <w:sz w:val="24"/>
        </w:rPr>
      </w:pPr>
      <w:r w:rsidRPr="000A3197">
        <w:rPr>
          <w:rFonts w:ascii="Times New Roman" w:hAnsi="Times New Roman" w:cs="Times New Roman"/>
          <w:sz w:val="24"/>
        </w:rPr>
        <w:t xml:space="preserve">Справочная система приложения должна быть реализована в виде дополнительного окна помощи пользователю, с указанием </w:t>
      </w:r>
      <w:r w:rsidR="009D04F0">
        <w:rPr>
          <w:rFonts w:ascii="Times New Roman" w:hAnsi="Times New Roman" w:cs="Times New Roman"/>
          <w:sz w:val="24"/>
        </w:rPr>
        <w:t>о том, как работать с главной</w:t>
      </w:r>
      <w:r w:rsidRPr="000A3197">
        <w:rPr>
          <w:rFonts w:ascii="Times New Roman" w:hAnsi="Times New Roman" w:cs="Times New Roman"/>
          <w:sz w:val="24"/>
        </w:rPr>
        <w:t xml:space="preserve"> формой.</w:t>
      </w:r>
    </w:p>
    <w:p w:rsidR="00573F33" w:rsidRPr="000A3197" w:rsidRDefault="004657FE" w:rsidP="00146915">
      <w:pPr>
        <w:keepNext/>
        <w:ind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6290945" cy="4169410"/>
            <wp:effectExtent l="19050" t="0" r="0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0945" cy="4169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3F33" w:rsidRPr="004345AE" w:rsidRDefault="00573F33" w:rsidP="00146915">
      <w:pPr>
        <w:pStyle w:val="ae"/>
        <w:ind w:firstLine="0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</w:pPr>
      <w:r w:rsidRPr="004345A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544C1C" w:rsidRPr="004345A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4345A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="00544C1C" w:rsidRPr="004345A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715E78" w:rsidRPr="004345AE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2</w:t>
      </w:r>
      <w:r w:rsidR="00544C1C" w:rsidRPr="004345A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4345A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9B3B20" w:rsidRPr="004345A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–</w:t>
      </w:r>
      <w:r w:rsidRPr="004345AE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Окно справки</w:t>
      </w:r>
    </w:p>
    <w:p w:rsidR="004657FE" w:rsidRPr="00C90D82" w:rsidRDefault="00C90D82" w:rsidP="00146915">
      <w:pPr>
        <w:ind w:firstLine="0"/>
        <w:jc w:val="center"/>
        <w:rPr>
          <w:lang w:val="en-US"/>
        </w:rPr>
      </w:pPr>
      <w:r w:rsidRPr="00C90D82">
        <w:rPr>
          <w:noProof/>
          <w:lang w:eastAsia="ru-RU"/>
        </w:rPr>
        <w:lastRenderedPageBreak/>
        <w:drawing>
          <wp:inline distT="0" distB="0" distL="0" distR="0">
            <wp:extent cx="3966096" cy="5111086"/>
            <wp:effectExtent l="1905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6096" cy="51110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57FE" w:rsidRPr="008D236C" w:rsidRDefault="004657FE" w:rsidP="00146915">
      <w:pPr>
        <w:pStyle w:val="ae"/>
        <w:ind w:firstLine="0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4F509A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544C1C" w:rsidRPr="004F509A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4F509A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="00544C1C" w:rsidRPr="004F509A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Pr="004F509A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3</w:t>
      </w:r>
      <w:r w:rsidR="00544C1C" w:rsidRPr="004F509A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4F509A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– Окно</w:t>
      </w:r>
      <w:r w:rsidRPr="008D236C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с пояснением элементов интерфейса</w:t>
      </w:r>
    </w:p>
    <w:p w:rsidR="004657FE" w:rsidRPr="00FE278B" w:rsidRDefault="004657FE" w:rsidP="00146915">
      <w:pPr>
        <w:ind w:firstLine="0"/>
        <w:jc w:val="center"/>
      </w:pPr>
    </w:p>
    <w:p w:rsidR="00CF41D2" w:rsidRPr="000A3197" w:rsidRDefault="00EA25FB" w:rsidP="00146915">
      <w:pPr>
        <w:keepNext/>
        <w:ind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3959860" cy="1542415"/>
            <wp:effectExtent l="19050" t="0" r="2540" b="0"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860" cy="1542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3F33" w:rsidRPr="008D236C" w:rsidRDefault="00CF41D2" w:rsidP="00146915">
      <w:pPr>
        <w:pStyle w:val="ae"/>
        <w:ind w:firstLine="0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8D236C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3F49A3" w:rsidRPr="008D236C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4</w:t>
      </w:r>
      <w:r w:rsidR="009B3B20" w:rsidRPr="008D236C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– Окно «О программе»</w:t>
      </w:r>
    </w:p>
    <w:p w:rsidR="00CF41D2" w:rsidRPr="000A3197" w:rsidRDefault="00CF41D2" w:rsidP="00573F33">
      <w:pPr>
        <w:rPr>
          <w:rFonts w:ascii="Times New Roman" w:hAnsi="Times New Roman" w:cs="Times New Roman"/>
          <w:sz w:val="24"/>
          <w:szCs w:val="24"/>
        </w:rPr>
      </w:pPr>
      <w:r w:rsidRPr="000A3197">
        <w:rPr>
          <w:rFonts w:ascii="Times New Roman" w:hAnsi="Times New Roman" w:cs="Times New Roman"/>
          <w:sz w:val="24"/>
          <w:szCs w:val="24"/>
        </w:rPr>
        <w:br w:type="page"/>
      </w:r>
    </w:p>
    <w:p w:rsidR="00CF41D2" w:rsidRPr="000A3197" w:rsidRDefault="00CF41D2" w:rsidP="001E1105">
      <w:pPr>
        <w:pStyle w:val="10"/>
        <w:numPr>
          <w:ilvl w:val="0"/>
          <w:numId w:val="1"/>
        </w:numPr>
        <w:spacing w:before="360" w:after="360"/>
      </w:pPr>
      <w:bookmarkStart w:id="40" w:name="_Toc42021538"/>
      <w:bookmarkStart w:id="41" w:name="_Toc42640059"/>
      <w:bookmarkStart w:id="42" w:name="_Toc43031633"/>
      <w:bookmarkStart w:id="43" w:name="_Toc43568543"/>
      <w:bookmarkStart w:id="44" w:name="_Toc43568702"/>
      <w:r w:rsidRPr="000A3197">
        <w:lastRenderedPageBreak/>
        <w:t>Описание программного средства</w:t>
      </w:r>
      <w:bookmarkEnd w:id="40"/>
      <w:bookmarkEnd w:id="41"/>
      <w:bookmarkEnd w:id="42"/>
      <w:bookmarkEnd w:id="43"/>
      <w:bookmarkEnd w:id="44"/>
    </w:p>
    <w:p w:rsidR="00CF41D2" w:rsidRPr="000A3197" w:rsidRDefault="00CF41D2" w:rsidP="001E1105">
      <w:pPr>
        <w:pStyle w:val="10"/>
        <w:numPr>
          <w:ilvl w:val="1"/>
          <w:numId w:val="1"/>
        </w:numPr>
        <w:spacing w:before="240" w:after="240"/>
        <w:ind w:firstLine="709"/>
      </w:pPr>
      <w:bookmarkStart w:id="45" w:name="_Toc42021539"/>
      <w:bookmarkStart w:id="46" w:name="_Toc42640060"/>
      <w:bookmarkStart w:id="47" w:name="_Toc43031634"/>
      <w:bookmarkStart w:id="48" w:name="_Toc43568544"/>
      <w:bookmarkStart w:id="49" w:name="_Toc43568703"/>
      <w:r w:rsidRPr="000A3197">
        <w:t>Общие сведения</w:t>
      </w:r>
      <w:bookmarkEnd w:id="45"/>
      <w:bookmarkEnd w:id="46"/>
      <w:bookmarkEnd w:id="47"/>
      <w:bookmarkEnd w:id="48"/>
      <w:bookmarkEnd w:id="49"/>
    </w:p>
    <w:p w:rsidR="00CF41D2" w:rsidRPr="00EF5F82" w:rsidRDefault="00CF41D2" w:rsidP="000A7209">
      <w:pPr>
        <w:rPr>
          <w:rFonts w:ascii="Times New Roman" w:hAnsi="Times New Roman" w:cs="Times New Roman"/>
          <w:sz w:val="24"/>
        </w:rPr>
      </w:pPr>
      <w:r w:rsidRPr="000A3197">
        <w:rPr>
          <w:rFonts w:ascii="Times New Roman" w:hAnsi="Times New Roman" w:cs="Times New Roman"/>
          <w:sz w:val="24"/>
        </w:rPr>
        <w:t>На электронном носителе (диске) представлен установочник программного средства (</w:t>
      </w:r>
      <w:r w:rsidRPr="000A3197">
        <w:rPr>
          <w:rFonts w:ascii="Times New Roman" w:hAnsi="Times New Roman" w:cs="Times New Roman"/>
          <w:sz w:val="24"/>
          <w:lang w:val="en-US"/>
        </w:rPr>
        <w:t>Queue</w:t>
      </w:r>
      <w:r w:rsidRPr="000A3197">
        <w:rPr>
          <w:rFonts w:ascii="Times New Roman" w:hAnsi="Times New Roman" w:cs="Times New Roman"/>
          <w:sz w:val="24"/>
        </w:rPr>
        <w:t>.</w:t>
      </w:r>
      <w:r w:rsidRPr="000A3197">
        <w:rPr>
          <w:rFonts w:ascii="Times New Roman" w:hAnsi="Times New Roman" w:cs="Times New Roman"/>
          <w:sz w:val="24"/>
          <w:lang w:val="en-US"/>
        </w:rPr>
        <w:t>exe</w:t>
      </w:r>
      <w:r w:rsidRPr="000A3197">
        <w:rPr>
          <w:rFonts w:ascii="Times New Roman" w:hAnsi="Times New Roman" w:cs="Times New Roman"/>
          <w:sz w:val="24"/>
        </w:rPr>
        <w:t>), при запуске будет предоставлен выбор директории установки приложения.</w:t>
      </w:r>
    </w:p>
    <w:p w:rsidR="00CF41D2" w:rsidRDefault="00CF41D2" w:rsidP="001E1105">
      <w:pPr>
        <w:rPr>
          <w:rFonts w:ascii="Times New Roman" w:hAnsi="Times New Roman" w:cs="Times New Roman"/>
          <w:sz w:val="24"/>
          <w:lang w:val="en-US"/>
        </w:rPr>
      </w:pPr>
      <w:r w:rsidRPr="000A3197">
        <w:rPr>
          <w:rFonts w:ascii="Times New Roman" w:hAnsi="Times New Roman" w:cs="Times New Roman"/>
          <w:sz w:val="24"/>
        </w:rPr>
        <w:t>Используемые библиотеки С++:</w:t>
      </w:r>
    </w:p>
    <w:p w:rsidR="00552E2D" w:rsidRPr="000A7209" w:rsidRDefault="008E6CB1" w:rsidP="00323386">
      <w:pPr>
        <w:pStyle w:val="a6"/>
        <w:numPr>
          <w:ilvl w:val="0"/>
          <w:numId w:val="14"/>
        </w:numPr>
        <w:autoSpaceDE w:val="0"/>
        <w:autoSpaceDN w:val="0"/>
        <w:adjustRightInd w:val="0"/>
        <w:ind w:left="0" w:firstLine="709"/>
        <w:rPr>
          <w:rFonts w:ascii="Times New Roman" w:hAnsi="Times New Roman" w:cs="Times New Roman"/>
          <w:sz w:val="24"/>
          <w:szCs w:val="24"/>
        </w:rPr>
      </w:pPr>
      <w:r w:rsidRPr="000A7209">
        <w:rPr>
          <w:rFonts w:ascii="Times New Roman" w:hAnsi="Times New Roman" w:cs="Times New Roman"/>
          <w:sz w:val="24"/>
          <w:szCs w:val="24"/>
        </w:rPr>
        <w:t>&lt;</w:t>
      </w:r>
      <w:r w:rsidRPr="000A7209">
        <w:rPr>
          <w:rFonts w:ascii="Times New Roman" w:hAnsi="Times New Roman" w:cs="Times New Roman"/>
          <w:sz w:val="24"/>
          <w:szCs w:val="24"/>
          <w:lang w:val="en-US"/>
        </w:rPr>
        <w:t>iostream</w:t>
      </w:r>
      <w:r w:rsidRPr="000A7209">
        <w:rPr>
          <w:rFonts w:ascii="Times New Roman" w:hAnsi="Times New Roman" w:cs="Times New Roman"/>
          <w:sz w:val="24"/>
          <w:szCs w:val="24"/>
        </w:rPr>
        <w:t xml:space="preserve">&gt; </w:t>
      </w:r>
      <w:r w:rsidR="007B6F63" w:rsidRPr="000A7209">
        <w:rPr>
          <w:rFonts w:ascii="Times New Roman" w:hAnsi="Times New Roman" w:cs="Times New Roman"/>
          <w:color w:val="000000"/>
          <w:sz w:val="24"/>
          <w:szCs w:val="24"/>
        </w:rPr>
        <w:t>– объектно</w:t>
      </w:r>
      <w:r w:rsidR="00DB2A73" w:rsidRPr="00DB2A73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="007B6F63" w:rsidRPr="000A7209">
        <w:rPr>
          <w:rFonts w:ascii="Times New Roman" w:hAnsi="Times New Roman" w:cs="Times New Roman"/>
          <w:color w:val="000000"/>
          <w:sz w:val="24"/>
          <w:szCs w:val="24"/>
        </w:rPr>
        <w:t>ориентированная иерар</w:t>
      </w:r>
      <w:r w:rsidR="0007363F" w:rsidRPr="000A7209">
        <w:rPr>
          <w:rFonts w:ascii="Times New Roman" w:hAnsi="Times New Roman" w:cs="Times New Roman"/>
          <w:color w:val="000000"/>
          <w:sz w:val="24"/>
          <w:szCs w:val="24"/>
        </w:rPr>
        <w:t xml:space="preserve">хия </w:t>
      </w:r>
      <w:r w:rsidR="00DB2A73">
        <w:rPr>
          <w:rFonts w:ascii="Times New Roman" w:hAnsi="Times New Roman" w:cs="Times New Roman"/>
          <w:color w:val="000000"/>
          <w:sz w:val="24"/>
          <w:szCs w:val="24"/>
        </w:rPr>
        <w:t xml:space="preserve">классов, где используется и </w:t>
      </w:r>
      <w:r w:rsidR="007B6F63" w:rsidRPr="00EB75C2">
        <w:rPr>
          <w:rFonts w:ascii="Times New Roman" w:hAnsi="Times New Roman" w:cs="Times New Roman"/>
          <w:color w:val="000000"/>
          <w:sz w:val="24"/>
          <w:szCs w:val="24"/>
        </w:rPr>
        <w:t>множ</w:t>
      </w:r>
      <w:r w:rsidR="007B6F63" w:rsidRPr="00EB75C2">
        <w:rPr>
          <w:rFonts w:ascii="Times New Roman" w:hAnsi="Times New Roman" w:cs="Times New Roman"/>
          <w:color w:val="000000"/>
          <w:sz w:val="24"/>
          <w:szCs w:val="24"/>
        </w:rPr>
        <w:t>е</w:t>
      </w:r>
      <w:r w:rsidR="007B6F63" w:rsidRPr="00EB75C2">
        <w:rPr>
          <w:rFonts w:ascii="Times New Roman" w:hAnsi="Times New Roman" w:cs="Times New Roman"/>
          <w:color w:val="000000"/>
          <w:sz w:val="24"/>
          <w:szCs w:val="24"/>
        </w:rPr>
        <w:t>ст</w:t>
      </w:r>
      <w:r w:rsidR="00022E02">
        <w:rPr>
          <w:rFonts w:ascii="Times New Roman" w:hAnsi="Times New Roman" w:cs="Times New Roman"/>
          <w:color w:val="000000"/>
          <w:sz w:val="24"/>
          <w:szCs w:val="24"/>
        </w:rPr>
        <w:softHyphen/>
      </w:r>
      <w:r w:rsidR="007B6F63" w:rsidRPr="00EB75C2">
        <w:rPr>
          <w:rFonts w:ascii="Times New Roman" w:hAnsi="Times New Roman" w:cs="Times New Roman"/>
          <w:color w:val="000000"/>
          <w:sz w:val="24"/>
          <w:szCs w:val="24"/>
        </w:rPr>
        <w:t>венное, и виртуальное наследование</w:t>
      </w:r>
      <w:r w:rsidR="00C90D82" w:rsidRPr="00EB75C2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552E2D" w:rsidRPr="000A7209" w:rsidRDefault="00A5350F" w:rsidP="009174BA">
      <w:pPr>
        <w:pStyle w:val="1"/>
      </w:pPr>
      <w:r w:rsidRPr="00412611">
        <w:t>&lt;</w:t>
      </w:r>
      <w:r w:rsidR="00552E2D" w:rsidRPr="000A7209">
        <w:rPr>
          <w:lang w:val="en-US"/>
        </w:rPr>
        <w:t>Windows</w:t>
      </w:r>
      <w:r w:rsidR="00552E2D" w:rsidRPr="000A7209">
        <w:t>.</w:t>
      </w:r>
      <w:r w:rsidR="00552E2D" w:rsidRPr="000A7209">
        <w:rPr>
          <w:lang w:val="en-US"/>
        </w:rPr>
        <w:t>h</w:t>
      </w:r>
      <w:r w:rsidRPr="000A7209">
        <w:t>&gt;</w:t>
      </w:r>
      <w:r w:rsidR="00B6725E" w:rsidRPr="000A7209">
        <w:t xml:space="preserve"> </w:t>
      </w:r>
      <w:r w:rsidR="00363A55" w:rsidRPr="000A7209">
        <w:t>–</w:t>
      </w:r>
      <w:r w:rsidR="00B6725E" w:rsidRPr="000A7209">
        <w:t xml:space="preserve"> содержит заявления для всех функций в Windows API, все общие мак</w:t>
      </w:r>
      <w:r w:rsidR="00022E02">
        <w:softHyphen/>
      </w:r>
      <w:r w:rsidR="00B6725E" w:rsidRPr="000A7209">
        <w:t>росы, которые используются программистами окон, и все типы данных, используемых различ</w:t>
      </w:r>
      <w:r w:rsidR="00022E02">
        <w:softHyphen/>
      </w:r>
      <w:r w:rsidR="00B6725E" w:rsidRPr="000A7209">
        <w:t>ными функциями и подсисте</w:t>
      </w:r>
      <w:r w:rsidR="00B6725E" w:rsidRPr="00E51F8C">
        <w:t>м</w:t>
      </w:r>
      <w:r w:rsidR="00C90D82" w:rsidRPr="00E51F8C">
        <w:t>;</w:t>
      </w:r>
    </w:p>
    <w:p w:rsidR="00552E2D" w:rsidRPr="000A7209" w:rsidRDefault="008A2BA9" w:rsidP="00BC295D">
      <w:pPr>
        <w:pStyle w:val="a6"/>
        <w:numPr>
          <w:ilvl w:val="0"/>
          <w:numId w:val="14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0A7209">
        <w:rPr>
          <w:rFonts w:ascii="Times New Roman" w:hAnsi="Times New Roman" w:cs="Times New Roman"/>
          <w:sz w:val="24"/>
          <w:szCs w:val="24"/>
        </w:rPr>
        <w:t>&lt;msclr/marshal.h&gt;</w:t>
      </w:r>
      <w:r w:rsidR="00B95BD6" w:rsidRPr="000A7209">
        <w:rPr>
          <w:rFonts w:ascii="Times New Roman" w:hAnsi="Times New Roman" w:cs="Times New Roman"/>
          <w:sz w:val="24"/>
          <w:szCs w:val="24"/>
        </w:rPr>
        <w:t xml:space="preserve"> </w:t>
      </w:r>
      <w:r w:rsidR="00363A55" w:rsidRPr="000A7209">
        <w:rPr>
          <w:rFonts w:ascii="Times New Roman" w:hAnsi="Times New Roman" w:cs="Times New Roman"/>
          <w:sz w:val="24"/>
          <w:szCs w:val="24"/>
        </w:rPr>
        <w:t>–</w:t>
      </w:r>
      <w:r w:rsidR="00B95BD6" w:rsidRPr="000A7209">
        <w:rPr>
          <w:rFonts w:ascii="Times New Roman" w:hAnsi="Times New Roman" w:cs="Times New Roman"/>
          <w:sz w:val="24"/>
          <w:szCs w:val="24"/>
        </w:rPr>
        <w:t xml:space="preserve"> для </w:t>
      </w:r>
      <w:r w:rsidR="000A1E00" w:rsidRPr="000A7209">
        <w:rPr>
          <w:rFonts w:ascii="Times New Roman" w:hAnsi="Times New Roman" w:cs="Times New Roman"/>
          <w:sz w:val="24"/>
          <w:szCs w:val="24"/>
        </w:rPr>
        <w:t>конвертирования</w:t>
      </w:r>
      <w:r w:rsidR="00B95BD6" w:rsidRPr="000A7209">
        <w:rPr>
          <w:rFonts w:ascii="Times New Roman" w:hAnsi="Times New Roman" w:cs="Times New Roman"/>
          <w:sz w:val="24"/>
          <w:szCs w:val="24"/>
        </w:rPr>
        <w:t xml:space="preserve"> из </w:t>
      </w:r>
      <w:r w:rsidR="00B95BD6" w:rsidRPr="000A7209">
        <w:rPr>
          <w:rFonts w:ascii="Times New Roman" w:hAnsi="Times New Roman" w:cs="Times New Roman"/>
          <w:sz w:val="24"/>
          <w:szCs w:val="24"/>
          <w:lang w:val="en-US"/>
        </w:rPr>
        <w:t>String</w:t>
      </w:r>
      <w:r w:rsidR="00B95BD6" w:rsidRPr="000A7209">
        <w:rPr>
          <w:rFonts w:ascii="Times New Roman" w:hAnsi="Times New Roman" w:cs="Times New Roman"/>
          <w:sz w:val="24"/>
          <w:szCs w:val="24"/>
        </w:rPr>
        <w:t xml:space="preserve">^ в </w:t>
      </w:r>
      <w:r w:rsidR="00B95BD6" w:rsidRPr="000A7209">
        <w:rPr>
          <w:rFonts w:ascii="Times New Roman" w:hAnsi="Times New Roman" w:cs="Times New Roman"/>
          <w:sz w:val="24"/>
          <w:szCs w:val="24"/>
          <w:lang w:val="en-US"/>
        </w:rPr>
        <w:t>const</w:t>
      </w:r>
      <w:r w:rsidR="00B95BD6" w:rsidRPr="000A7209">
        <w:rPr>
          <w:rFonts w:ascii="Times New Roman" w:hAnsi="Times New Roman" w:cs="Times New Roman"/>
          <w:sz w:val="24"/>
          <w:szCs w:val="24"/>
        </w:rPr>
        <w:t xml:space="preserve"> </w:t>
      </w:r>
      <w:r w:rsidR="00B95BD6" w:rsidRPr="0067443A">
        <w:rPr>
          <w:rFonts w:ascii="Times New Roman" w:hAnsi="Times New Roman" w:cs="Times New Roman"/>
          <w:sz w:val="24"/>
          <w:szCs w:val="24"/>
          <w:lang w:val="en-US"/>
        </w:rPr>
        <w:t>char</w:t>
      </w:r>
      <w:r w:rsidR="00832713" w:rsidRPr="0067443A">
        <w:rPr>
          <w:rFonts w:ascii="Times New Roman" w:hAnsi="Times New Roman" w:cs="Times New Roman"/>
          <w:sz w:val="24"/>
          <w:szCs w:val="24"/>
        </w:rPr>
        <w:t>*</w:t>
      </w:r>
      <w:r w:rsidR="00C90D82" w:rsidRPr="0067443A">
        <w:rPr>
          <w:rFonts w:ascii="Times New Roman" w:hAnsi="Times New Roman" w:cs="Times New Roman"/>
          <w:sz w:val="24"/>
          <w:szCs w:val="24"/>
        </w:rPr>
        <w:t>;</w:t>
      </w:r>
    </w:p>
    <w:p w:rsidR="00552E2D" w:rsidRPr="000143F9" w:rsidRDefault="00A5350F" w:rsidP="00BC295D">
      <w:pPr>
        <w:pStyle w:val="a6"/>
        <w:numPr>
          <w:ilvl w:val="0"/>
          <w:numId w:val="14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0143F9">
        <w:rPr>
          <w:rFonts w:ascii="Times New Roman" w:hAnsi="Times New Roman" w:cs="Times New Roman"/>
          <w:sz w:val="24"/>
          <w:szCs w:val="24"/>
        </w:rPr>
        <w:t>&lt;</w:t>
      </w:r>
      <w:r w:rsidR="00552E2D" w:rsidRPr="000143F9">
        <w:rPr>
          <w:rFonts w:ascii="Times New Roman" w:hAnsi="Times New Roman" w:cs="Times New Roman"/>
          <w:sz w:val="24"/>
          <w:szCs w:val="24"/>
          <w:lang w:val="en-US"/>
        </w:rPr>
        <w:t>fstream</w:t>
      </w:r>
      <w:r w:rsidRPr="000143F9">
        <w:rPr>
          <w:rFonts w:ascii="Times New Roman" w:hAnsi="Times New Roman" w:cs="Times New Roman"/>
          <w:sz w:val="24"/>
          <w:szCs w:val="24"/>
        </w:rPr>
        <w:t>&gt;</w:t>
      </w:r>
      <w:r w:rsidR="00D50301" w:rsidRPr="000143F9">
        <w:rPr>
          <w:rFonts w:ascii="Times New Roman" w:hAnsi="Times New Roman" w:cs="Times New Roman"/>
          <w:sz w:val="24"/>
          <w:szCs w:val="24"/>
        </w:rPr>
        <w:t xml:space="preserve"> </w:t>
      </w:r>
      <w:r w:rsidR="00363A55" w:rsidRPr="000143F9">
        <w:rPr>
          <w:rFonts w:ascii="Times New Roman" w:hAnsi="Times New Roman" w:cs="Times New Roman"/>
          <w:sz w:val="24"/>
          <w:szCs w:val="24"/>
        </w:rPr>
        <w:t>–</w:t>
      </w:r>
      <w:r w:rsidR="0026351C" w:rsidRPr="0026351C">
        <w:rPr>
          <w:rFonts w:ascii="Times New Roman" w:hAnsi="Times New Roman" w:cs="Times New Roman"/>
          <w:sz w:val="24"/>
          <w:szCs w:val="24"/>
        </w:rPr>
        <w:t xml:space="preserve"> </w:t>
      </w:r>
      <w:r w:rsidR="00D50301" w:rsidRPr="000143F9">
        <w:rPr>
          <w:rFonts w:ascii="Times New Roman" w:hAnsi="Times New Roman" w:cs="Times New Roman"/>
          <w:sz w:val="24"/>
          <w:szCs w:val="24"/>
        </w:rPr>
        <w:t>предоставляет функционал для считывания данных из файла и для записи в файл</w:t>
      </w:r>
      <w:r w:rsidR="00C90D82" w:rsidRPr="000143F9">
        <w:rPr>
          <w:rFonts w:ascii="Times New Roman" w:hAnsi="Times New Roman" w:cs="Times New Roman"/>
          <w:sz w:val="24"/>
          <w:szCs w:val="24"/>
        </w:rPr>
        <w:t>;</w:t>
      </w:r>
    </w:p>
    <w:p w:rsidR="00552E2D" w:rsidRPr="000A7209" w:rsidRDefault="009C503F" w:rsidP="00BC295D">
      <w:pPr>
        <w:pStyle w:val="a6"/>
        <w:numPr>
          <w:ilvl w:val="0"/>
          <w:numId w:val="14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0A7209">
        <w:rPr>
          <w:rFonts w:ascii="Times New Roman" w:hAnsi="Times New Roman" w:cs="Times New Roman"/>
          <w:sz w:val="24"/>
          <w:szCs w:val="24"/>
          <w:lang w:val="en-US"/>
        </w:rPr>
        <w:t>sys</w:t>
      </w:r>
      <w:r w:rsidRPr="000A7209">
        <w:rPr>
          <w:rFonts w:ascii="Times New Roman" w:hAnsi="Times New Roman" w:cs="Times New Roman"/>
          <w:sz w:val="24"/>
          <w:szCs w:val="24"/>
        </w:rPr>
        <w:t>/</w:t>
      </w:r>
      <w:r w:rsidRPr="000A7209">
        <w:rPr>
          <w:rFonts w:ascii="Times New Roman" w:hAnsi="Times New Roman" w:cs="Times New Roman"/>
          <w:sz w:val="24"/>
          <w:szCs w:val="24"/>
          <w:lang w:val="en-US"/>
        </w:rPr>
        <w:t>types</w:t>
      </w:r>
      <w:r w:rsidRPr="000A7209">
        <w:rPr>
          <w:rFonts w:ascii="Times New Roman" w:hAnsi="Times New Roman" w:cs="Times New Roman"/>
          <w:sz w:val="24"/>
          <w:szCs w:val="24"/>
        </w:rPr>
        <w:t>.</w:t>
      </w:r>
      <w:r w:rsidRPr="000A7209">
        <w:rPr>
          <w:rFonts w:ascii="Times New Roman" w:hAnsi="Times New Roman" w:cs="Times New Roman"/>
          <w:sz w:val="24"/>
          <w:szCs w:val="24"/>
          <w:lang w:val="en-US"/>
        </w:rPr>
        <w:t>h</w:t>
      </w:r>
      <w:r w:rsidR="000955CC" w:rsidRPr="000A7209">
        <w:rPr>
          <w:rFonts w:ascii="Times New Roman" w:hAnsi="Times New Roman" w:cs="Times New Roman"/>
          <w:sz w:val="24"/>
          <w:szCs w:val="24"/>
        </w:rPr>
        <w:t xml:space="preserve"> </w:t>
      </w:r>
      <w:r w:rsidR="00363A55" w:rsidRPr="000A7209">
        <w:rPr>
          <w:rFonts w:ascii="Times New Roman" w:hAnsi="Times New Roman" w:cs="Times New Roman"/>
          <w:sz w:val="24"/>
          <w:szCs w:val="24"/>
        </w:rPr>
        <w:t>–</w:t>
      </w:r>
      <w:r w:rsidR="000955CC" w:rsidRPr="000A7209">
        <w:rPr>
          <w:rFonts w:ascii="Times New Roman" w:hAnsi="Times New Roman" w:cs="Times New Roman"/>
          <w:sz w:val="24"/>
          <w:szCs w:val="24"/>
        </w:rPr>
        <w:t xml:space="preserve"> определяет на</w:t>
      </w:r>
      <w:r w:rsidR="00C90D82" w:rsidRPr="000A7209">
        <w:rPr>
          <w:rFonts w:ascii="Times New Roman" w:hAnsi="Times New Roman" w:cs="Times New Roman"/>
          <w:sz w:val="24"/>
          <w:szCs w:val="24"/>
        </w:rPr>
        <w:t>бор символов и структур typedef;</w:t>
      </w:r>
    </w:p>
    <w:p w:rsidR="00CF41D2" w:rsidRPr="000A7209" w:rsidRDefault="00511F9F" w:rsidP="00BC295D">
      <w:pPr>
        <w:pStyle w:val="a6"/>
        <w:numPr>
          <w:ilvl w:val="0"/>
          <w:numId w:val="14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0A7209">
        <w:rPr>
          <w:rFonts w:ascii="Times New Roman" w:hAnsi="Times New Roman" w:cs="Times New Roman"/>
          <w:sz w:val="24"/>
          <w:szCs w:val="24"/>
          <w:lang w:val="en-US"/>
        </w:rPr>
        <w:t>sys</w:t>
      </w:r>
      <w:r w:rsidRPr="000A7209">
        <w:rPr>
          <w:rFonts w:ascii="Times New Roman" w:hAnsi="Times New Roman" w:cs="Times New Roman"/>
          <w:sz w:val="24"/>
          <w:szCs w:val="24"/>
        </w:rPr>
        <w:t>/</w:t>
      </w:r>
      <w:r w:rsidRPr="000A7209">
        <w:rPr>
          <w:rFonts w:ascii="Times New Roman" w:hAnsi="Times New Roman" w:cs="Times New Roman"/>
          <w:sz w:val="24"/>
          <w:szCs w:val="24"/>
          <w:lang w:val="en-US"/>
        </w:rPr>
        <w:t>stat</w:t>
      </w:r>
      <w:r w:rsidRPr="000A7209">
        <w:rPr>
          <w:rFonts w:ascii="Times New Roman" w:hAnsi="Times New Roman" w:cs="Times New Roman"/>
          <w:sz w:val="24"/>
          <w:szCs w:val="24"/>
        </w:rPr>
        <w:t>.</w:t>
      </w:r>
      <w:r w:rsidRPr="000A7209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0A7209">
        <w:rPr>
          <w:rFonts w:ascii="Times New Roman" w:hAnsi="Times New Roman" w:cs="Times New Roman"/>
          <w:sz w:val="24"/>
          <w:szCs w:val="24"/>
        </w:rPr>
        <w:t xml:space="preserve"> </w:t>
      </w:r>
      <w:r w:rsidR="00363A55" w:rsidRPr="000A7209">
        <w:rPr>
          <w:rFonts w:ascii="Times New Roman" w:hAnsi="Times New Roman" w:cs="Times New Roman"/>
          <w:sz w:val="24"/>
          <w:szCs w:val="24"/>
        </w:rPr>
        <w:t>–</w:t>
      </w:r>
      <w:r w:rsidRPr="000A7209">
        <w:rPr>
          <w:rFonts w:ascii="Times New Roman" w:hAnsi="Times New Roman" w:cs="Times New Roman"/>
          <w:sz w:val="24"/>
          <w:szCs w:val="24"/>
        </w:rPr>
        <w:t xml:space="preserve"> содержит объявление функций и требуемых macros, struct и т. д., используе</w:t>
      </w:r>
      <w:r w:rsidR="00022E02">
        <w:rPr>
          <w:rFonts w:ascii="Times New Roman" w:hAnsi="Times New Roman" w:cs="Times New Roman"/>
          <w:sz w:val="24"/>
          <w:szCs w:val="24"/>
        </w:rPr>
        <w:softHyphen/>
      </w:r>
      <w:r w:rsidRPr="000A7209">
        <w:rPr>
          <w:rFonts w:ascii="Times New Roman" w:hAnsi="Times New Roman" w:cs="Times New Roman"/>
          <w:sz w:val="24"/>
          <w:szCs w:val="24"/>
        </w:rPr>
        <w:t>мых для управления каталогами файловой систем</w:t>
      </w:r>
      <w:r w:rsidRPr="00E51F8C">
        <w:rPr>
          <w:rFonts w:ascii="Times New Roman" w:hAnsi="Times New Roman" w:cs="Times New Roman"/>
          <w:sz w:val="24"/>
          <w:szCs w:val="24"/>
        </w:rPr>
        <w:t>ы</w:t>
      </w:r>
      <w:r w:rsidR="00C90D82" w:rsidRPr="000A7209">
        <w:rPr>
          <w:rFonts w:ascii="Times New Roman" w:hAnsi="Times New Roman" w:cs="Times New Roman"/>
          <w:sz w:val="24"/>
          <w:szCs w:val="24"/>
        </w:rPr>
        <w:t>.</w:t>
      </w:r>
    </w:p>
    <w:p w:rsidR="00CF41D2" w:rsidRPr="000A3197" w:rsidRDefault="00CF41D2" w:rsidP="001E1105">
      <w:pPr>
        <w:pStyle w:val="10"/>
        <w:numPr>
          <w:ilvl w:val="1"/>
          <w:numId w:val="1"/>
        </w:numPr>
        <w:spacing w:before="240" w:after="240"/>
        <w:ind w:firstLine="709"/>
      </w:pPr>
      <w:bookmarkStart w:id="50" w:name="_Toc42021540"/>
      <w:bookmarkStart w:id="51" w:name="_Toc42640061"/>
      <w:bookmarkStart w:id="52" w:name="_Toc43031635"/>
      <w:bookmarkStart w:id="53" w:name="_Toc43568545"/>
      <w:bookmarkStart w:id="54" w:name="_Toc43568704"/>
      <w:r w:rsidRPr="000A3197">
        <w:t>Функциональное назначение</w:t>
      </w:r>
      <w:bookmarkEnd w:id="50"/>
      <w:bookmarkEnd w:id="51"/>
      <w:bookmarkEnd w:id="52"/>
      <w:bookmarkEnd w:id="53"/>
      <w:bookmarkEnd w:id="54"/>
    </w:p>
    <w:p w:rsidR="00CF41D2" w:rsidRPr="000A3197" w:rsidRDefault="00CF41D2" w:rsidP="001E1105">
      <w:pPr>
        <w:rPr>
          <w:rFonts w:ascii="Times New Roman" w:hAnsi="Times New Roman" w:cs="Times New Roman"/>
          <w:sz w:val="24"/>
        </w:rPr>
      </w:pPr>
      <w:r w:rsidRPr="000A3197">
        <w:rPr>
          <w:rFonts w:ascii="Times New Roman" w:hAnsi="Times New Roman" w:cs="Times New Roman"/>
          <w:sz w:val="24"/>
        </w:rPr>
        <w:t>Представлено в п. 1.1</w:t>
      </w:r>
      <w:r w:rsidR="001E1105" w:rsidRPr="000A3197">
        <w:rPr>
          <w:rFonts w:ascii="Times New Roman" w:hAnsi="Times New Roman" w:cs="Times New Roman"/>
          <w:sz w:val="24"/>
        </w:rPr>
        <w:t>.</w:t>
      </w:r>
    </w:p>
    <w:p w:rsidR="00F85C55" w:rsidRPr="00F85C55" w:rsidRDefault="008328C4" w:rsidP="00F85C55">
      <w:pPr>
        <w:pStyle w:val="10"/>
        <w:numPr>
          <w:ilvl w:val="1"/>
          <w:numId w:val="1"/>
        </w:numPr>
        <w:spacing w:before="240" w:after="240"/>
        <w:ind w:firstLine="709"/>
      </w:pPr>
      <w:r>
        <w:t>Входные данные</w:t>
      </w:r>
    </w:p>
    <w:p w:rsidR="001E1105" w:rsidRPr="000A3197" w:rsidRDefault="001E1105" w:rsidP="00FA5E89">
      <w:pPr>
        <w:pStyle w:val="ae"/>
        <w:keepNext/>
        <w:spacing w:after="0"/>
        <w:ind w:firstLine="0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6C272D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Таблица </w:t>
      </w:r>
      <w:r w:rsidR="00544C1C" w:rsidRPr="006C272D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6C272D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Таблица \* ARABIC </w:instrText>
      </w:r>
      <w:r w:rsidR="00544C1C" w:rsidRPr="006C272D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715E78" w:rsidRPr="006C272D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3</w:t>
      </w:r>
      <w:r w:rsidR="00544C1C" w:rsidRPr="006C272D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6C272D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9B3B20" w:rsidRPr="006C272D">
        <w:rPr>
          <w:rFonts w:ascii="Times New Roman" w:hAnsi="Times New Roman" w:cs="Times New Roman"/>
          <w:i w:val="0"/>
          <w:color w:val="000000" w:themeColor="text1"/>
          <w:sz w:val="24"/>
        </w:rPr>
        <w:t>–</w:t>
      </w:r>
      <w:r w:rsidRPr="006C272D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6C272D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eastAsia="ru-RU"/>
        </w:rPr>
        <w:t>Структура входных данных</w:t>
      </w:r>
    </w:p>
    <w:tbl>
      <w:tblPr>
        <w:tblW w:w="0" w:type="auto"/>
        <w:tblInd w:w="-5" w:type="dxa"/>
        <w:tblLook w:val="0000"/>
      </w:tblPr>
      <w:tblGrid>
        <w:gridCol w:w="1882"/>
        <w:gridCol w:w="1302"/>
        <w:gridCol w:w="1349"/>
        <w:gridCol w:w="5609"/>
      </w:tblGrid>
      <w:tr w:rsidR="001E1105" w:rsidRPr="000A3197" w:rsidTr="00BC295D">
        <w:trPr>
          <w:trHeight w:val="45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vAlign w:val="center"/>
          </w:tcPr>
          <w:p w:rsidR="001E1105" w:rsidRPr="000A3197" w:rsidRDefault="001E110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Входные да</w:t>
            </w: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ны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vAlign w:val="center"/>
          </w:tcPr>
          <w:p w:rsidR="001E1105" w:rsidRPr="000A3197" w:rsidRDefault="001E110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Тип да</w:t>
            </w: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ны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vAlign w:val="center"/>
          </w:tcPr>
          <w:p w:rsidR="001E1105" w:rsidRPr="000A3197" w:rsidRDefault="001E1105" w:rsidP="00BC295D">
            <w:pPr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Размер,</w:t>
            </w:r>
            <w:r w:rsidR="005E79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бай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1E1105" w:rsidRPr="000A3197" w:rsidRDefault="001E110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85220B" w:rsidRPr="000A3197" w:rsidTr="00BC295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20B" w:rsidRPr="005B12B0" w:rsidRDefault="0085220B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20B" w:rsidRPr="000A3197" w:rsidRDefault="0085220B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ing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^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20B" w:rsidRPr="000A3197" w:rsidRDefault="00363A5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20B" w:rsidRPr="000A3197" w:rsidRDefault="0085220B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 пользователя</w:t>
            </w:r>
          </w:p>
        </w:tc>
      </w:tr>
      <w:tr w:rsidR="001E1105" w:rsidRPr="000A3197" w:rsidTr="00BC295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1105" w:rsidRPr="005B12B0" w:rsidRDefault="005B12B0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1105" w:rsidRPr="000A3197" w:rsidRDefault="005B12B0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ing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^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1105" w:rsidRPr="000A3197" w:rsidRDefault="00363A5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1105" w:rsidRPr="000A3197" w:rsidRDefault="0085220B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 пользователя</w:t>
            </w:r>
          </w:p>
        </w:tc>
      </w:tr>
      <w:tr w:rsidR="005D6737" w:rsidRPr="000A3197" w:rsidTr="00BC295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737" w:rsidRPr="000A3197" w:rsidRDefault="005D6737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Passwor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737" w:rsidRPr="000A3197" w:rsidRDefault="005D6737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ing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^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737" w:rsidRPr="000A3197" w:rsidRDefault="00363A5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737" w:rsidRPr="000A3197" w:rsidRDefault="005D6737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 администратора</w:t>
            </w:r>
          </w:p>
        </w:tc>
      </w:tr>
      <w:tr w:rsidR="005D6737" w:rsidRPr="000A3197" w:rsidTr="00BC295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737" w:rsidRPr="000A3197" w:rsidRDefault="005D6737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737" w:rsidRPr="000A3197" w:rsidRDefault="005D6737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ing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^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737" w:rsidRPr="000A3197" w:rsidRDefault="00363A5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6737" w:rsidRPr="000A3197" w:rsidRDefault="005D6737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 администратора</w:t>
            </w:r>
          </w:p>
        </w:tc>
      </w:tr>
      <w:tr w:rsidR="00231A9F" w:rsidRPr="000A3197" w:rsidTr="00BC295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1A9F" w:rsidRPr="000A3197" w:rsidRDefault="00231A9F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lena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1A9F" w:rsidRPr="000A3197" w:rsidRDefault="00501D46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st char</w:t>
            </w:r>
            <w:r w:rsidR="004645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1A9F" w:rsidRPr="004645DF" w:rsidRDefault="004645DF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31A9F" w:rsidRPr="000A3197" w:rsidRDefault="00231A9F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уть к файлу</w:t>
            </w:r>
            <w:r w:rsidR="00AC4F67">
              <w:rPr>
                <w:rFonts w:ascii="Times New Roman" w:hAnsi="Times New Roman" w:cs="Times New Roman"/>
                <w:sz w:val="24"/>
                <w:szCs w:val="24"/>
              </w:rPr>
              <w:t>, который нужно обработать</w:t>
            </w:r>
          </w:p>
        </w:tc>
      </w:tr>
      <w:tr w:rsidR="005B12B0" w:rsidRPr="000A3197" w:rsidTr="00BC295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12B0" w:rsidRDefault="005B12B0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12B0" w:rsidRDefault="005B12B0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M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12B0" w:rsidRPr="005B12B0" w:rsidRDefault="008A6AEB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=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12B0" w:rsidRPr="000A3197" w:rsidRDefault="005B12B0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ображение для обработки</w:t>
            </w:r>
          </w:p>
        </w:tc>
      </w:tr>
      <w:tr w:rsidR="00A76ABA" w:rsidRPr="000A3197" w:rsidTr="00BC295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6ABA" w:rsidRDefault="00A76ABA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 From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6ABA" w:rsidRDefault="00A76ABA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tic i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6ABA" w:rsidRDefault="002C040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6ABA" w:rsidRPr="002C0405" w:rsidRDefault="002C040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чение ‹‹От</w:t>
            </w:r>
            <w:r w:rsidRPr="002A57B6">
              <w:rPr>
                <w:rFonts w:ascii="Times New Roman" w:hAnsi="Times New Roman" w:cs="Times New Roman"/>
                <w:sz w:val="24"/>
                <w:szCs w:val="24"/>
              </w:rPr>
              <w:t>››</w:t>
            </w:r>
            <w:r w:rsidR="00D76D3F">
              <w:rPr>
                <w:rFonts w:ascii="Times New Roman" w:hAnsi="Times New Roman" w:cs="Times New Roman"/>
                <w:sz w:val="24"/>
                <w:szCs w:val="24"/>
              </w:rPr>
              <w:t xml:space="preserve">  для рандомного расположения ‹‹грязных пикселей</w:t>
            </w:r>
            <w:r w:rsidR="00D76D3F" w:rsidRPr="002A57B6">
              <w:rPr>
                <w:rFonts w:ascii="Times New Roman" w:hAnsi="Times New Roman" w:cs="Times New Roman"/>
                <w:sz w:val="24"/>
                <w:szCs w:val="24"/>
              </w:rPr>
              <w:t>››</w:t>
            </w:r>
          </w:p>
        </w:tc>
      </w:tr>
      <w:tr w:rsidR="00A76ABA" w:rsidRPr="000A3197" w:rsidTr="00BC295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6ABA" w:rsidRDefault="00A76ABA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 To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6ABA" w:rsidRDefault="00A76ABA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tic int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6ABA" w:rsidRDefault="002C0405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6ABA" w:rsidRDefault="00D76D3F" w:rsidP="00BC295D">
            <w:pPr>
              <w:snapToGrid w:val="0"/>
              <w:ind w:firstLine="0"/>
              <w:contextualSpacing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чение ‹‹До</w:t>
            </w:r>
            <w:r w:rsidRPr="002A57B6">
              <w:rPr>
                <w:rFonts w:ascii="Times New Roman" w:hAnsi="Times New Roman" w:cs="Times New Roman"/>
                <w:sz w:val="24"/>
                <w:szCs w:val="24"/>
              </w:rPr>
              <w:t>›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для рандомного расположения ‹‹грязных пикселей</w:t>
            </w:r>
            <w:r w:rsidRPr="002A57B6">
              <w:rPr>
                <w:rFonts w:ascii="Times New Roman" w:hAnsi="Times New Roman" w:cs="Times New Roman"/>
                <w:sz w:val="24"/>
                <w:szCs w:val="24"/>
              </w:rPr>
              <w:t>››</w:t>
            </w:r>
          </w:p>
        </w:tc>
      </w:tr>
    </w:tbl>
    <w:p w:rsidR="00B3371A" w:rsidRPr="00B03C5A" w:rsidRDefault="00B3371A" w:rsidP="00B3371A"/>
    <w:p w:rsidR="00543D24" w:rsidRDefault="00543D24" w:rsidP="00507F99">
      <w:pPr>
        <w:pStyle w:val="ae"/>
        <w:keepNext/>
        <w:spacing w:after="0"/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</w:pPr>
      <w:r w:rsidRPr="006C272D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4.4</w:t>
      </w:r>
      <w:r w:rsidRPr="006C272D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ab/>
        <w:t>Выходные данные</w:t>
      </w:r>
    </w:p>
    <w:p w:rsidR="00507F99" w:rsidRPr="00B9595A" w:rsidRDefault="00507F99" w:rsidP="00507F99"/>
    <w:p w:rsidR="001E1105" w:rsidRPr="000A3197" w:rsidRDefault="001E1105" w:rsidP="006E1A4B">
      <w:pPr>
        <w:pStyle w:val="ae"/>
        <w:keepNext/>
        <w:spacing w:after="0"/>
        <w:ind w:firstLine="0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0A319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Таблица </w:t>
      </w:r>
      <w:r w:rsidR="00544C1C" w:rsidRPr="000A319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0A319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Таблица \* ARABIC </w:instrText>
      </w:r>
      <w:r w:rsidR="00544C1C" w:rsidRPr="000A319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715E78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4</w:t>
      </w:r>
      <w:r w:rsidR="00544C1C" w:rsidRPr="000A319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0A319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="009B3B20" w:rsidRPr="000A3197">
        <w:rPr>
          <w:rFonts w:ascii="Times New Roman" w:hAnsi="Times New Roman" w:cs="Times New Roman"/>
          <w:i w:val="0"/>
          <w:color w:val="000000" w:themeColor="text1"/>
          <w:sz w:val="24"/>
        </w:rPr>
        <w:t>–</w:t>
      </w:r>
      <w:r w:rsidRPr="000A3197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r w:rsidRPr="000A3197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eastAsia="ru-RU"/>
        </w:rPr>
        <w:t>Структура выходных данных</w:t>
      </w:r>
    </w:p>
    <w:tbl>
      <w:tblPr>
        <w:tblW w:w="0" w:type="auto"/>
        <w:tblLook w:val="0000"/>
      </w:tblPr>
      <w:tblGrid>
        <w:gridCol w:w="2109"/>
        <w:gridCol w:w="1447"/>
        <w:gridCol w:w="1452"/>
        <w:gridCol w:w="3222"/>
      </w:tblGrid>
      <w:tr w:rsidR="001E1105" w:rsidRPr="000A3197" w:rsidTr="006E1A4B">
        <w:trPr>
          <w:trHeight w:val="454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vAlign w:val="center"/>
          </w:tcPr>
          <w:p w:rsidR="001E1105" w:rsidRPr="006B63A3" w:rsidRDefault="001E1105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B63A3">
              <w:rPr>
                <w:rFonts w:ascii="Times New Roman" w:hAnsi="Times New Roman" w:cs="Times New Roman"/>
                <w:sz w:val="24"/>
                <w:szCs w:val="24"/>
              </w:rPr>
              <w:t>Выходные данны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vAlign w:val="center"/>
          </w:tcPr>
          <w:p w:rsidR="001E1105" w:rsidRPr="000A3197" w:rsidRDefault="001E1105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vAlign w:val="center"/>
          </w:tcPr>
          <w:p w:rsidR="001E1105" w:rsidRPr="000A3197" w:rsidRDefault="001E1105" w:rsidP="001F7476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Размер</w:t>
            </w:r>
            <w:r w:rsidRPr="000A319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бай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1E1105" w:rsidRPr="000A3197" w:rsidRDefault="001E1105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A3197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E14DBE" w:rsidRPr="000A3197" w:rsidTr="006E1A4B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4DBE" w:rsidRDefault="00E14DBE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4DBE" w:rsidRDefault="00E14DBE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MP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4DBE" w:rsidRPr="00434165" w:rsidRDefault="00434165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=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4DBE" w:rsidRPr="000A3197" w:rsidRDefault="00E14DBE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работанное изображение</w:t>
            </w:r>
          </w:p>
        </w:tc>
      </w:tr>
      <w:tr w:rsidR="00E14DBE" w:rsidRPr="000A3197" w:rsidTr="006E1A4B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4DBE" w:rsidRPr="000A3197" w:rsidRDefault="00E14DBE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lenam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4DBE" w:rsidRPr="000A3197" w:rsidRDefault="00E14DBE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ing^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4DBE" w:rsidRPr="000A3197" w:rsidRDefault="00363A55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4DBE" w:rsidRPr="000A3197" w:rsidRDefault="00E14DBE" w:rsidP="001F7476">
            <w:pPr>
              <w:snapToGrid w:val="0"/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уть к обработанному файлу</w:t>
            </w:r>
          </w:p>
        </w:tc>
      </w:tr>
    </w:tbl>
    <w:p w:rsidR="001E1105" w:rsidRPr="000A3197" w:rsidRDefault="001E1105" w:rsidP="001E1105">
      <w:pPr>
        <w:pStyle w:val="10"/>
        <w:numPr>
          <w:ilvl w:val="0"/>
          <w:numId w:val="1"/>
        </w:numPr>
        <w:spacing w:before="360" w:after="360"/>
      </w:pPr>
      <w:bookmarkStart w:id="55" w:name="_Toc42021543"/>
      <w:bookmarkStart w:id="56" w:name="_Toc42640064"/>
      <w:bookmarkStart w:id="57" w:name="_Toc43031638"/>
      <w:bookmarkStart w:id="58" w:name="_Toc43568548"/>
      <w:bookmarkStart w:id="59" w:name="_Toc43568707"/>
      <w:r w:rsidRPr="000A3197">
        <w:lastRenderedPageBreak/>
        <w:t>Методика испытаний</w:t>
      </w:r>
      <w:bookmarkEnd w:id="55"/>
      <w:bookmarkEnd w:id="56"/>
      <w:bookmarkEnd w:id="57"/>
      <w:bookmarkEnd w:id="58"/>
      <w:bookmarkEnd w:id="59"/>
    </w:p>
    <w:p w:rsidR="001E1105" w:rsidRPr="000A3197" w:rsidRDefault="001E1105" w:rsidP="001E1105">
      <w:pPr>
        <w:pStyle w:val="10"/>
        <w:numPr>
          <w:ilvl w:val="1"/>
          <w:numId w:val="1"/>
        </w:numPr>
        <w:spacing w:before="240" w:after="240"/>
        <w:ind w:firstLine="709"/>
      </w:pPr>
      <w:bookmarkStart w:id="60" w:name="_Toc42021544"/>
      <w:bookmarkStart w:id="61" w:name="_Toc42640065"/>
      <w:bookmarkStart w:id="62" w:name="_Toc43031639"/>
      <w:bookmarkStart w:id="63" w:name="_Toc43568549"/>
      <w:bookmarkStart w:id="64" w:name="_Toc43568708"/>
      <w:r w:rsidRPr="000A3197">
        <w:t>Технические требования</w:t>
      </w:r>
      <w:bookmarkEnd w:id="60"/>
      <w:bookmarkEnd w:id="61"/>
      <w:bookmarkEnd w:id="62"/>
      <w:bookmarkEnd w:id="63"/>
      <w:bookmarkEnd w:id="64"/>
    </w:p>
    <w:p w:rsidR="001E1105" w:rsidRPr="000A3197" w:rsidRDefault="001E1105" w:rsidP="001E1105">
      <w:pPr>
        <w:pStyle w:val="ad"/>
        <w:spacing w:before="0" w:beforeAutospacing="0" w:after="0" w:afterAutospacing="0"/>
        <w:rPr>
          <w:color w:val="000000"/>
          <w:szCs w:val="27"/>
        </w:rPr>
      </w:pPr>
      <w:r w:rsidRPr="000A3197">
        <w:rPr>
          <w:color w:val="000000"/>
          <w:szCs w:val="27"/>
        </w:rPr>
        <w:t>Минимальные системные требования:</w:t>
      </w:r>
    </w:p>
    <w:p w:rsidR="001E1105" w:rsidRPr="000A3197" w:rsidRDefault="001E1105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процессор с частотой не менее 2.</w:t>
      </w:r>
      <w:r w:rsidR="00930BB0" w:rsidRPr="000A3197">
        <w:rPr>
          <w:color w:val="000000"/>
          <w:szCs w:val="27"/>
        </w:rPr>
        <w:t>1</w:t>
      </w:r>
      <w:r w:rsidRPr="000A3197">
        <w:rPr>
          <w:color w:val="000000"/>
          <w:szCs w:val="27"/>
        </w:rPr>
        <w:t xml:space="preserve"> ГГц;</w:t>
      </w:r>
    </w:p>
    <w:p w:rsidR="001E1105" w:rsidRPr="000A3197" w:rsidRDefault="009B3B20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ОЗУ не менее</w:t>
      </w:r>
      <w:r w:rsidR="001E1105" w:rsidRPr="000A3197">
        <w:rPr>
          <w:color w:val="000000"/>
          <w:szCs w:val="27"/>
        </w:rPr>
        <w:t xml:space="preserve"> </w:t>
      </w:r>
      <w:r w:rsidR="00930BB0" w:rsidRPr="000A3197">
        <w:rPr>
          <w:color w:val="000000"/>
          <w:szCs w:val="27"/>
        </w:rPr>
        <w:t>58</w:t>
      </w:r>
      <w:r w:rsidR="001E1105" w:rsidRPr="000A3197">
        <w:rPr>
          <w:color w:val="000000"/>
          <w:szCs w:val="27"/>
        </w:rPr>
        <w:t xml:space="preserve"> МБайт;</w:t>
      </w:r>
    </w:p>
    <w:p w:rsidR="001E1105" w:rsidRDefault="001E1105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памя</w:t>
      </w:r>
      <w:r w:rsidR="00805B99">
        <w:rPr>
          <w:color w:val="000000"/>
          <w:szCs w:val="27"/>
        </w:rPr>
        <w:t>ть на диске в размере 1.5 МБайт;</w:t>
      </w:r>
    </w:p>
    <w:p w:rsidR="00805B99" w:rsidRDefault="003D2643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>
        <w:rPr>
          <w:color w:val="000000"/>
          <w:szCs w:val="27"/>
          <w:lang w:val="en-US"/>
        </w:rPr>
        <w:t>MS Windows 7</w:t>
      </w:r>
      <w:r w:rsidR="008A29EE">
        <w:rPr>
          <w:color w:val="000000"/>
          <w:szCs w:val="27"/>
          <w:lang w:val="en-US"/>
        </w:rPr>
        <w:t xml:space="preserve"> x32</w:t>
      </w:r>
      <w:r w:rsidR="00880271">
        <w:rPr>
          <w:color w:val="000000"/>
          <w:szCs w:val="27"/>
        </w:rPr>
        <w:t>;</w:t>
      </w:r>
    </w:p>
    <w:p w:rsidR="00880271" w:rsidRPr="000A3197" w:rsidRDefault="00880271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>
        <w:rPr>
          <w:color w:val="000000"/>
        </w:rPr>
        <w:t>оптический привод.</w:t>
      </w:r>
    </w:p>
    <w:p w:rsidR="001E1105" w:rsidRPr="000A3197" w:rsidRDefault="001E1105" w:rsidP="001E1105">
      <w:pPr>
        <w:pStyle w:val="ad"/>
        <w:spacing w:before="0" w:beforeAutospacing="0" w:after="0" w:afterAutospacing="0"/>
        <w:rPr>
          <w:color w:val="000000"/>
          <w:szCs w:val="27"/>
        </w:rPr>
      </w:pPr>
      <w:r w:rsidRPr="00EF7ED1">
        <w:rPr>
          <w:color w:val="000000"/>
          <w:szCs w:val="27"/>
        </w:rPr>
        <w:t>Рекомендуемые системные требования:</w:t>
      </w:r>
    </w:p>
    <w:p w:rsidR="001E1105" w:rsidRPr="000A3197" w:rsidRDefault="001E1105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процессор с частотой не менее 2.4 ГГц;</w:t>
      </w:r>
    </w:p>
    <w:p w:rsidR="001E1105" w:rsidRPr="000A3197" w:rsidRDefault="009B3B20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ОЗУ не менее</w:t>
      </w:r>
      <w:r w:rsidR="001E1105" w:rsidRPr="000A3197">
        <w:rPr>
          <w:color w:val="000000"/>
          <w:szCs w:val="27"/>
        </w:rPr>
        <w:t xml:space="preserve"> 75 </w:t>
      </w:r>
      <w:r w:rsidR="000A1E00" w:rsidRPr="000A3197">
        <w:rPr>
          <w:color w:val="000000"/>
          <w:szCs w:val="27"/>
        </w:rPr>
        <w:t>Мбайт</w:t>
      </w:r>
      <w:r w:rsidR="001E1105" w:rsidRPr="000A3197">
        <w:rPr>
          <w:color w:val="000000"/>
          <w:szCs w:val="27"/>
        </w:rPr>
        <w:t>;</w:t>
      </w:r>
    </w:p>
    <w:p w:rsidR="001E1105" w:rsidRDefault="009B3B20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память на диске в размере не менее</w:t>
      </w:r>
      <w:r w:rsidR="00805B99">
        <w:rPr>
          <w:color w:val="000000"/>
          <w:szCs w:val="27"/>
        </w:rPr>
        <w:t xml:space="preserve"> 2 </w:t>
      </w:r>
      <w:r w:rsidR="000A1E00">
        <w:rPr>
          <w:color w:val="000000"/>
          <w:szCs w:val="27"/>
        </w:rPr>
        <w:t>Мбайт</w:t>
      </w:r>
      <w:r w:rsidR="00805B99">
        <w:rPr>
          <w:color w:val="000000"/>
          <w:szCs w:val="27"/>
        </w:rPr>
        <w:t>;</w:t>
      </w:r>
    </w:p>
    <w:p w:rsidR="00805B99" w:rsidRDefault="00880271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>
        <w:rPr>
          <w:color w:val="000000"/>
          <w:szCs w:val="27"/>
          <w:lang w:val="en-US"/>
        </w:rPr>
        <w:t>MS Windows 10 x64</w:t>
      </w:r>
      <w:r>
        <w:rPr>
          <w:color w:val="000000"/>
          <w:szCs w:val="27"/>
        </w:rPr>
        <w:t>;</w:t>
      </w:r>
    </w:p>
    <w:p w:rsidR="00880271" w:rsidRPr="000A3197" w:rsidRDefault="00880271" w:rsidP="001E1105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>
        <w:rPr>
          <w:color w:val="000000"/>
        </w:rPr>
        <w:t>оптический привод.</w:t>
      </w:r>
    </w:p>
    <w:p w:rsidR="00930BB0" w:rsidRPr="000A3197" w:rsidRDefault="00930BB0" w:rsidP="00930BB0">
      <w:pPr>
        <w:pStyle w:val="10"/>
        <w:numPr>
          <w:ilvl w:val="1"/>
          <w:numId w:val="1"/>
        </w:numPr>
        <w:spacing w:before="240" w:after="240"/>
        <w:ind w:firstLine="709"/>
      </w:pPr>
      <w:bookmarkStart w:id="65" w:name="_Toc42021545"/>
      <w:bookmarkStart w:id="66" w:name="_Toc42640066"/>
      <w:bookmarkStart w:id="67" w:name="_Toc43031640"/>
      <w:bookmarkStart w:id="68" w:name="_Toc43568550"/>
      <w:bookmarkStart w:id="69" w:name="_Toc43568709"/>
      <w:r w:rsidRPr="000A3197">
        <w:t>Порядок проведения испытаний</w:t>
      </w:r>
      <w:bookmarkEnd w:id="65"/>
      <w:bookmarkEnd w:id="66"/>
      <w:bookmarkEnd w:id="67"/>
      <w:bookmarkEnd w:id="68"/>
      <w:bookmarkEnd w:id="69"/>
    </w:p>
    <w:p w:rsidR="00930BB0" w:rsidRPr="000A3197" w:rsidRDefault="00930BB0" w:rsidP="00930BB0">
      <w:pPr>
        <w:pStyle w:val="10"/>
        <w:numPr>
          <w:ilvl w:val="2"/>
          <w:numId w:val="1"/>
        </w:numPr>
        <w:spacing w:before="240" w:after="240"/>
      </w:pPr>
      <w:bookmarkStart w:id="70" w:name="_Toc42021546"/>
      <w:bookmarkStart w:id="71" w:name="_Toc42640067"/>
      <w:bookmarkStart w:id="72" w:name="_Toc43031641"/>
      <w:bookmarkStart w:id="73" w:name="_Toc43568551"/>
      <w:bookmarkStart w:id="74" w:name="_Toc43568710"/>
      <w:r w:rsidRPr="000A3197">
        <w:t>Функциональное тестирование</w:t>
      </w:r>
      <w:bookmarkEnd w:id="70"/>
      <w:bookmarkEnd w:id="71"/>
      <w:bookmarkEnd w:id="72"/>
      <w:bookmarkEnd w:id="73"/>
      <w:bookmarkEnd w:id="74"/>
    </w:p>
    <w:p w:rsidR="00376A92" w:rsidRPr="00B73B6E" w:rsidRDefault="00316D23" w:rsidP="002C5252">
      <w:pPr>
        <w:pStyle w:val="31"/>
        <w:tabs>
          <w:tab w:val="num" w:pos="1134"/>
        </w:tabs>
        <w:spacing w:after="0"/>
        <w:ind w:left="0"/>
        <w:rPr>
          <w:color w:val="000000" w:themeColor="text1"/>
          <w:sz w:val="24"/>
          <w:szCs w:val="24"/>
        </w:rPr>
      </w:pPr>
      <w:r w:rsidRPr="00706B13">
        <w:rPr>
          <w:color w:val="000000" w:themeColor="text1"/>
          <w:sz w:val="24"/>
          <w:szCs w:val="24"/>
        </w:rPr>
        <w:t>При создании приложения важную роль играют формы, так как они являются основным диалоговым средством работы пользователя. Разрабатываемое приложение будет состоять из 5 форм, которые будут появляться/пропадать по нажатию определенных кнопок, 5 файлов</w:t>
      </w:r>
      <w:r w:rsidR="000B4E6A" w:rsidRPr="00706B13">
        <w:rPr>
          <w:color w:val="000000" w:themeColor="text1"/>
          <w:sz w:val="24"/>
          <w:szCs w:val="24"/>
        </w:rPr>
        <w:t xml:space="preserve"> </w:t>
      </w:r>
      <w:r w:rsidRPr="00706B13">
        <w:rPr>
          <w:color w:val="000000" w:themeColor="text1"/>
          <w:sz w:val="24"/>
          <w:szCs w:val="24"/>
        </w:rPr>
        <w:t>(.</w:t>
      </w:r>
      <w:r w:rsidRPr="00706B13">
        <w:rPr>
          <w:color w:val="000000" w:themeColor="text1"/>
          <w:sz w:val="24"/>
          <w:szCs w:val="24"/>
          <w:lang w:val="en-US"/>
        </w:rPr>
        <w:t>cpp</w:t>
      </w:r>
      <w:r w:rsidRPr="00706B13">
        <w:rPr>
          <w:color w:val="000000" w:themeColor="text1"/>
          <w:sz w:val="24"/>
          <w:szCs w:val="24"/>
        </w:rPr>
        <w:t>), в которых будут описаны функции работы элементов, 4 файла заголовков</w:t>
      </w:r>
      <w:r w:rsidR="00917E71" w:rsidRPr="00706B13">
        <w:rPr>
          <w:color w:val="000000" w:themeColor="text1"/>
          <w:sz w:val="24"/>
          <w:szCs w:val="24"/>
        </w:rPr>
        <w:t xml:space="preserve"> </w:t>
      </w:r>
      <w:r w:rsidRPr="00706B13">
        <w:rPr>
          <w:color w:val="000000" w:themeColor="text1"/>
          <w:sz w:val="24"/>
          <w:szCs w:val="24"/>
        </w:rPr>
        <w:t>(.</w:t>
      </w:r>
      <w:r w:rsidRPr="00706B13">
        <w:rPr>
          <w:color w:val="000000" w:themeColor="text1"/>
          <w:sz w:val="24"/>
          <w:szCs w:val="24"/>
          <w:lang w:val="en-US"/>
        </w:rPr>
        <w:t>h</w:t>
      </w:r>
      <w:r w:rsidRPr="00706B13">
        <w:rPr>
          <w:color w:val="000000" w:themeColor="text1"/>
          <w:sz w:val="24"/>
          <w:szCs w:val="24"/>
        </w:rPr>
        <w:t>), в которых будут хранится функции, 3 файла ресурсов сборки</w:t>
      </w:r>
      <w:r w:rsidR="00917E71" w:rsidRPr="00706B13">
        <w:rPr>
          <w:color w:val="000000" w:themeColor="text1"/>
          <w:sz w:val="24"/>
          <w:szCs w:val="24"/>
        </w:rPr>
        <w:t xml:space="preserve"> </w:t>
      </w:r>
      <w:r w:rsidRPr="00706B13">
        <w:rPr>
          <w:color w:val="000000" w:themeColor="text1"/>
          <w:sz w:val="24"/>
          <w:szCs w:val="24"/>
        </w:rPr>
        <w:t>(.</w:t>
      </w:r>
      <w:r w:rsidRPr="00706B13">
        <w:rPr>
          <w:color w:val="000000" w:themeColor="text1"/>
          <w:sz w:val="24"/>
          <w:szCs w:val="24"/>
          <w:lang w:val="en-US"/>
        </w:rPr>
        <w:t>resx</w:t>
      </w:r>
      <w:r w:rsidRPr="00706B13">
        <w:rPr>
          <w:color w:val="000000" w:themeColor="text1"/>
          <w:sz w:val="24"/>
          <w:szCs w:val="24"/>
        </w:rPr>
        <w:t>), в которых будут описаны строки для лока</w:t>
      </w:r>
      <w:r w:rsidR="00340A2F" w:rsidRPr="00706B13">
        <w:rPr>
          <w:color w:val="000000" w:themeColor="text1"/>
          <w:sz w:val="24"/>
          <w:szCs w:val="24"/>
        </w:rPr>
        <w:softHyphen/>
      </w:r>
      <w:r w:rsidRPr="00706B13">
        <w:rPr>
          <w:color w:val="000000" w:themeColor="text1"/>
          <w:sz w:val="24"/>
          <w:szCs w:val="24"/>
        </w:rPr>
        <w:t>лизации приложения на заданных языках, 1 файл конфигурации</w:t>
      </w:r>
      <w:r w:rsidR="00917E71" w:rsidRPr="00706B13">
        <w:rPr>
          <w:color w:val="000000" w:themeColor="text1"/>
          <w:sz w:val="24"/>
          <w:szCs w:val="24"/>
        </w:rPr>
        <w:t xml:space="preserve"> </w:t>
      </w:r>
      <w:r w:rsidRPr="00706B13">
        <w:rPr>
          <w:color w:val="000000" w:themeColor="text1"/>
          <w:sz w:val="24"/>
          <w:szCs w:val="24"/>
        </w:rPr>
        <w:t>(.</w:t>
      </w:r>
      <w:r w:rsidRPr="00706B13">
        <w:rPr>
          <w:color w:val="000000" w:themeColor="text1"/>
          <w:sz w:val="24"/>
          <w:szCs w:val="24"/>
          <w:lang w:val="en-US"/>
        </w:rPr>
        <w:t>config</w:t>
      </w:r>
      <w:r w:rsidRPr="00706B13">
        <w:rPr>
          <w:color w:val="000000" w:themeColor="text1"/>
          <w:sz w:val="24"/>
          <w:szCs w:val="24"/>
        </w:rPr>
        <w:t>) для стабильной раб</w:t>
      </w:r>
      <w:r w:rsidRPr="00706B13">
        <w:rPr>
          <w:color w:val="000000" w:themeColor="text1"/>
          <w:sz w:val="24"/>
          <w:szCs w:val="24"/>
        </w:rPr>
        <w:t>о</w:t>
      </w:r>
      <w:r w:rsidRPr="00706B13">
        <w:rPr>
          <w:color w:val="000000" w:themeColor="text1"/>
          <w:sz w:val="24"/>
          <w:szCs w:val="24"/>
        </w:rPr>
        <w:t>ты локализации</w:t>
      </w:r>
      <w:r w:rsidR="002C5252" w:rsidRPr="00706B13">
        <w:rPr>
          <w:color w:val="000000" w:themeColor="text1"/>
          <w:sz w:val="24"/>
          <w:szCs w:val="24"/>
        </w:rPr>
        <w:t>.</w:t>
      </w:r>
    </w:p>
    <w:p w:rsidR="00940104" w:rsidRPr="00562EC4" w:rsidRDefault="00940104" w:rsidP="00940104">
      <w:pPr>
        <w:pStyle w:val="3"/>
        <w:tabs>
          <w:tab w:val="left" w:pos="360"/>
        </w:tabs>
        <w:rPr>
          <w:szCs w:val="24"/>
        </w:rPr>
      </w:pPr>
      <w:r w:rsidRPr="00445BCD">
        <w:rPr>
          <w:szCs w:val="24"/>
        </w:rPr>
        <w:t>При запуске прог</w:t>
      </w:r>
      <w:r>
        <w:rPr>
          <w:szCs w:val="24"/>
        </w:rPr>
        <w:t>раммы будет открываться форма авторизации</w:t>
      </w:r>
      <w:r w:rsidRPr="00445BCD">
        <w:rPr>
          <w:szCs w:val="24"/>
        </w:rPr>
        <w:t xml:space="preserve">. </w:t>
      </w:r>
      <w:r>
        <w:rPr>
          <w:szCs w:val="24"/>
        </w:rPr>
        <w:t>На форме авторизации имеется</w:t>
      </w:r>
      <w:r w:rsidRPr="007A4C96">
        <w:rPr>
          <w:szCs w:val="24"/>
        </w:rPr>
        <w:t>:</w:t>
      </w:r>
      <w:r>
        <w:rPr>
          <w:szCs w:val="24"/>
        </w:rPr>
        <w:t xml:space="preserve"> 3 элемента </w:t>
      </w:r>
      <w:r>
        <w:rPr>
          <w:szCs w:val="24"/>
          <w:lang w:val="en-US"/>
        </w:rPr>
        <w:t>label</w:t>
      </w:r>
      <w:r w:rsidR="00917E71">
        <w:rPr>
          <w:szCs w:val="24"/>
        </w:rPr>
        <w:t xml:space="preserve"> </w:t>
      </w:r>
      <w:r w:rsidRPr="001D1B17">
        <w:rPr>
          <w:szCs w:val="24"/>
        </w:rPr>
        <w:t>(</w:t>
      </w:r>
      <w:r>
        <w:rPr>
          <w:szCs w:val="24"/>
        </w:rPr>
        <w:t>Авторизация, Логин, Пароль)</w:t>
      </w:r>
      <w:r w:rsidRPr="001D1B17">
        <w:rPr>
          <w:szCs w:val="24"/>
        </w:rPr>
        <w:t>,</w:t>
      </w:r>
      <w:r>
        <w:rPr>
          <w:szCs w:val="24"/>
        </w:rPr>
        <w:t xml:space="preserve"> 2 элемента </w:t>
      </w:r>
      <w:r>
        <w:rPr>
          <w:szCs w:val="24"/>
          <w:lang w:val="en-US"/>
        </w:rPr>
        <w:t>textBox</w:t>
      </w:r>
      <w:r>
        <w:rPr>
          <w:szCs w:val="24"/>
        </w:rPr>
        <w:t xml:space="preserve">, </w:t>
      </w:r>
      <w:r w:rsidRPr="00AA404C">
        <w:rPr>
          <w:szCs w:val="24"/>
        </w:rPr>
        <w:t xml:space="preserve">1 </w:t>
      </w:r>
      <w:r>
        <w:rPr>
          <w:szCs w:val="24"/>
        </w:rPr>
        <w:t xml:space="preserve">элемент </w:t>
      </w:r>
      <w:r>
        <w:rPr>
          <w:szCs w:val="24"/>
          <w:lang w:val="en-US"/>
        </w:rPr>
        <w:t>group</w:t>
      </w:r>
      <w:r w:rsidR="00340A2F" w:rsidRPr="00340A2F">
        <w:rPr>
          <w:szCs w:val="24"/>
        </w:rPr>
        <w:softHyphen/>
      </w:r>
      <w:r>
        <w:rPr>
          <w:szCs w:val="24"/>
          <w:lang w:val="en-US"/>
        </w:rPr>
        <w:t>Box</w:t>
      </w:r>
      <w:r>
        <w:rPr>
          <w:szCs w:val="24"/>
        </w:rPr>
        <w:t>,</w:t>
      </w:r>
      <w:r w:rsidRPr="00AA404C">
        <w:rPr>
          <w:szCs w:val="24"/>
        </w:rPr>
        <w:t xml:space="preserve"> </w:t>
      </w:r>
      <w:r w:rsidRPr="00D26CF6">
        <w:rPr>
          <w:szCs w:val="24"/>
        </w:rPr>
        <w:t xml:space="preserve">1 </w:t>
      </w:r>
      <w:r>
        <w:rPr>
          <w:szCs w:val="24"/>
        </w:rPr>
        <w:t xml:space="preserve">элемент </w:t>
      </w:r>
      <w:r>
        <w:rPr>
          <w:szCs w:val="24"/>
          <w:lang w:val="en-US"/>
        </w:rPr>
        <w:t>chekBox</w:t>
      </w:r>
      <w:r w:rsidRPr="00D26CF6">
        <w:rPr>
          <w:szCs w:val="24"/>
        </w:rPr>
        <w:t>,</w:t>
      </w:r>
      <w:r>
        <w:rPr>
          <w:szCs w:val="24"/>
        </w:rPr>
        <w:t xml:space="preserve"> </w:t>
      </w:r>
      <w:r w:rsidRPr="00AA404C">
        <w:rPr>
          <w:szCs w:val="24"/>
        </w:rPr>
        <w:t xml:space="preserve">8 </w:t>
      </w:r>
      <w:r>
        <w:rPr>
          <w:szCs w:val="24"/>
        </w:rPr>
        <w:t xml:space="preserve">элементов </w:t>
      </w:r>
      <w:r>
        <w:rPr>
          <w:szCs w:val="24"/>
          <w:lang w:val="en-US"/>
        </w:rPr>
        <w:t>button</w:t>
      </w:r>
      <w:r w:rsidRPr="005A1269">
        <w:rPr>
          <w:szCs w:val="24"/>
        </w:rPr>
        <w:t>:</w:t>
      </w:r>
      <w:r>
        <w:rPr>
          <w:szCs w:val="24"/>
        </w:rPr>
        <w:t xml:space="preserve"> ‹‹Цвет›› – для установки цвета через </w:t>
      </w:r>
      <w:r>
        <w:rPr>
          <w:szCs w:val="24"/>
          <w:lang w:val="en-US"/>
        </w:rPr>
        <w:t>ColorDialog</w:t>
      </w:r>
      <w:r w:rsidRPr="00B04719">
        <w:rPr>
          <w:szCs w:val="24"/>
        </w:rPr>
        <w:t xml:space="preserve"> </w:t>
      </w:r>
      <w:r>
        <w:rPr>
          <w:szCs w:val="24"/>
        </w:rPr>
        <w:t>на все формы, ‹‹Перезагрузка›› – для перезагрузки приложения, ‹‹Выход›› – для выхода из прило</w:t>
      </w:r>
      <w:r w:rsidR="00340A2F">
        <w:rPr>
          <w:szCs w:val="24"/>
        </w:rPr>
        <w:softHyphen/>
      </w:r>
      <w:r>
        <w:rPr>
          <w:szCs w:val="24"/>
        </w:rPr>
        <w:t>жения, ‹‹Вход›› – для входа в основную форму приложения, ‹‹Регистрация›› – для регистрации нового пользователя, ‹‹Русский›› – для установки русского языка, ‹‹Английский›› – для уста</w:t>
      </w:r>
      <w:r w:rsidR="00340A2F">
        <w:rPr>
          <w:szCs w:val="24"/>
        </w:rPr>
        <w:softHyphen/>
      </w:r>
      <w:r>
        <w:rPr>
          <w:szCs w:val="24"/>
        </w:rPr>
        <w:t>новки английского языка, ‹‹Белорусский›› – для установки белорусского языка.</w:t>
      </w:r>
    </w:p>
    <w:p w:rsidR="002C5252" w:rsidRPr="0099374D" w:rsidRDefault="002C5252" w:rsidP="002C5252">
      <w:pPr>
        <w:pStyle w:val="3"/>
        <w:tabs>
          <w:tab w:val="left" w:pos="360"/>
        </w:tabs>
        <w:rPr>
          <w:szCs w:val="24"/>
        </w:rPr>
      </w:pPr>
    </w:p>
    <w:p w:rsidR="002C5252" w:rsidRDefault="002C5252" w:rsidP="003454DC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440430" cy="1836420"/>
            <wp:effectExtent l="19050" t="0" r="7620" b="0"/>
            <wp:docPr id="1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430" cy="1836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BE4A76" w:rsidRDefault="002C5252" w:rsidP="003454DC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CD4D49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C75DC4" w:rsidRPr="00CD4D49">
        <w:rPr>
          <w:rFonts w:ascii="Times New Roman" w:hAnsi="Times New Roman" w:cs="Times New Roman"/>
          <w:i w:val="0"/>
          <w:color w:val="auto"/>
          <w:sz w:val="24"/>
          <w:szCs w:val="24"/>
        </w:rPr>
        <w:t>5</w:t>
      </w:r>
      <w:r w:rsidRPr="00CD4D49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Форма авторизации</w:t>
      </w:r>
    </w:p>
    <w:p w:rsidR="002C5252" w:rsidRPr="002C5252" w:rsidRDefault="002C5252" w:rsidP="002C5252"/>
    <w:p w:rsidR="002C5252" w:rsidRPr="002A57B6" w:rsidRDefault="002C5252" w:rsidP="002C5252">
      <w:pPr>
        <w:rPr>
          <w:rFonts w:ascii="Times New Roman" w:hAnsi="Times New Roman" w:cs="Times New Roman"/>
          <w:sz w:val="24"/>
          <w:szCs w:val="24"/>
        </w:rPr>
      </w:pPr>
      <w:r w:rsidRPr="002A57B6">
        <w:rPr>
          <w:rFonts w:ascii="Times New Roman" w:hAnsi="Times New Roman" w:cs="Times New Roman"/>
          <w:sz w:val="24"/>
          <w:szCs w:val="24"/>
        </w:rPr>
        <w:t>Если выбрать кнопку ‹‹Регистрация›› то форма авторизации заменится формой регист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2A57B6">
        <w:rPr>
          <w:rFonts w:ascii="Times New Roman" w:hAnsi="Times New Roman" w:cs="Times New Roman"/>
          <w:sz w:val="24"/>
          <w:szCs w:val="24"/>
        </w:rPr>
        <w:t>рации, где пользователь должен будет зарегистрировать нового пользователя, в противном слу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2A57B6">
        <w:rPr>
          <w:rFonts w:ascii="Times New Roman" w:hAnsi="Times New Roman" w:cs="Times New Roman"/>
          <w:sz w:val="24"/>
          <w:szCs w:val="24"/>
        </w:rPr>
        <w:t xml:space="preserve">чае </w:t>
      </w:r>
      <w:r w:rsidR="00363A55">
        <w:rPr>
          <w:rFonts w:ascii="Times New Roman" w:hAnsi="Times New Roman" w:cs="Times New Roman"/>
          <w:sz w:val="24"/>
          <w:szCs w:val="24"/>
        </w:rPr>
        <w:t>–</w:t>
      </w:r>
      <w:r w:rsidRPr="002A57B6">
        <w:rPr>
          <w:rFonts w:ascii="Times New Roman" w:hAnsi="Times New Roman" w:cs="Times New Roman"/>
          <w:sz w:val="24"/>
          <w:szCs w:val="24"/>
        </w:rPr>
        <w:t xml:space="preserve"> вернуться на форму авторизации или выйти из программы. На форме регистрации у нас </w:t>
      </w:r>
      <w:r w:rsidRPr="002A57B6">
        <w:rPr>
          <w:rFonts w:ascii="Times New Roman" w:hAnsi="Times New Roman" w:cs="Times New Roman"/>
          <w:sz w:val="24"/>
          <w:szCs w:val="24"/>
        </w:rPr>
        <w:lastRenderedPageBreak/>
        <w:t xml:space="preserve">находится 3 элемента </w:t>
      </w:r>
      <w:r w:rsidRPr="002A57B6">
        <w:rPr>
          <w:rFonts w:ascii="Times New Roman" w:hAnsi="Times New Roman" w:cs="Times New Roman"/>
          <w:sz w:val="24"/>
          <w:szCs w:val="24"/>
          <w:lang w:val="en-US"/>
        </w:rPr>
        <w:t>label</w:t>
      </w:r>
      <w:r w:rsidR="00917E71">
        <w:rPr>
          <w:rFonts w:ascii="Times New Roman" w:hAnsi="Times New Roman" w:cs="Times New Roman"/>
          <w:sz w:val="24"/>
          <w:szCs w:val="24"/>
        </w:rPr>
        <w:t xml:space="preserve"> </w:t>
      </w:r>
      <w:r w:rsidRPr="002A57B6">
        <w:rPr>
          <w:rFonts w:ascii="Times New Roman" w:hAnsi="Times New Roman" w:cs="Times New Roman"/>
          <w:sz w:val="24"/>
          <w:szCs w:val="24"/>
        </w:rPr>
        <w:t xml:space="preserve">(Авторизация, Логин, Пароль), 2 элемента </w:t>
      </w:r>
      <w:r w:rsidRPr="002A57B6">
        <w:rPr>
          <w:rFonts w:ascii="Times New Roman" w:hAnsi="Times New Roman" w:cs="Times New Roman"/>
          <w:sz w:val="24"/>
          <w:szCs w:val="24"/>
          <w:lang w:val="en-US"/>
        </w:rPr>
        <w:t>textBox</w:t>
      </w:r>
      <w:r w:rsidRPr="002A57B6">
        <w:rPr>
          <w:rFonts w:ascii="Times New Roman" w:hAnsi="Times New Roman" w:cs="Times New Roman"/>
          <w:sz w:val="24"/>
          <w:szCs w:val="24"/>
        </w:rPr>
        <w:t xml:space="preserve">, 1 элемент </w:t>
      </w:r>
      <w:r w:rsidRPr="002A57B6">
        <w:rPr>
          <w:rFonts w:ascii="Times New Roman" w:hAnsi="Times New Roman" w:cs="Times New Roman"/>
          <w:sz w:val="24"/>
          <w:szCs w:val="24"/>
          <w:lang w:val="en-US"/>
        </w:rPr>
        <w:t>chek</w:t>
      </w:r>
      <w:r w:rsidR="003454DC" w:rsidRPr="003454DC">
        <w:rPr>
          <w:rFonts w:ascii="Times New Roman" w:hAnsi="Times New Roman" w:cs="Times New Roman"/>
          <w:sz w:val="24"/>
          <w:szCs w:val="24"/>
        </w:rPr>
        <w:softHyphen/>
      </w:r>
      <w:r w:rsidRPr="002A57B6">
        <w:rPr>
          <w:rFonts w:ascii="Times New Roman" w:hAnsi="Times New Roman" w:cs="Times New Roman"/>
          <w:sz w:val="24"/>
          <w:szCs w:val="24"/>
          <w:lang w:val="en-US"/>
        </w:rPr>
        <w:t>Box</w:t>
      </w:r>
      <w:r w:rsidRPr="002A57B6">
        <w:rPr>
          <w:rFonts w:ascii="Times New Roman" w:hAnsi="Times New Roman" w:cs="Times New Roman"/>
          <w:sz w:val="24"/>
          <w:szCs w:val="24"/>
        </w:rPr>
        <w:t xml:space="preserve">, 2 элемента </w:t>
      </w:r>
      <w:r w:rsidRPr="002A57B6">
        <w:rPr>
          <w:rFonts w:ascii="Times New Roman" w:hAnsi="Times New Roman" w:cs="Times New Roman"/>
          <w:sz w:val="24"/>
          <w:szCs w:val="24"/>
          <w:lang w:val="en-US"/>
        </w:rPr>
        <w:t>button</w:t>
      </w:r>
      <w:r w:rsidRPr="002A57B6">
        <w:rPr>
          <w:rFonts w:ascii="Times New Roman" w:hAnsi="Times New Roman" w:cs="Times New Roman"/>
          <w:sz w:val="24"/>
          <w:szCs w:val="24"/>
        </w:rPr>
        <w:t xml:space="preserve">: ‹‹Назад›› </w:t>
      </w:r>
      <w:r w:rsidR="00363A55">
        <w:rPr>
          <w:rFonts w:ascii="Times New Roman" w:hAnsi="Times New Roman" w:cs="Times New Roman"/>
          <w:sz w:val="24"/>
          <w:szCs w:val="24"/>
        </w:rPr>
        <w:t>–</w:t>
      </w:r>
      <w:r w:rsidRPr="002A57B6">
        <w:rPr>
          <w:rFonts w:ascii="Times New Roman" w:hAnsi="Times New Roman" w:cs="Times New Roman"/>
          <w:sz w:val="24"/>
          <w:szCs w:val="24"/>
        </w:rPr>
        <w:t xml:space="preserve"> для возврата на форму авторизации, ‹‹Зарегистрироваться›› </w:t>
      </w:r>
      <w:r w:rsidR="00363A55">
        <w:rPr>
          <w:rFonts w:ascii="Times New Roman" w:hAnsi="Times New Roman" w:cs="Times New Roman"/>
          <w:sz w:val="24"/>
          <w:szCs w:val="24"/>
        </w:rPr>
        <w:t>–</w:t>
      </w:r>
      <w:r w:rsidRPr="002A57B6">
        <w:rPr>
          <w:rFonts w:ascii="Times New Roman" w:hAnsi="Times New Roman" w:cs="Times New Roman"/>
          <w:sz w:val="24"/>
          <w:szCs w:val="24"/>
        </w:rPr>
        <w:t xml:space="preserve"> для регистрации нового пользователя.</w:t>
      </w:r>
    </w:p>
    <w:p w:rsidR="002C5252" w:rsidRDefault="002C5252" w:rsidP="002C5252">
      <w:pPr>
        <w:pStyle w:val="a6"/>
        <w:ind w:left="0"/>
        <w:jc w:val="center"/>
      </w:pPr>
    </w:p>
    <w:p w:rsidR="002C5252" w:rsidRDefault="002C5252" w:rsidP="003454DC">
      <w:pPr>
        <w:pStyle w:val="ae"/>
        <w:tabs>
          <w:tab w:val="left" w:pos="8080"/>
        </w:tabs>
        <w:spacing w:after="0"/>
        <w:ind w:firstLine="0"/>
        <w:jc w:val="center"/>
        <w:rPr>
          <w:i w:val="0"/>
          <w:color w:val="auto"/>
          <w:sz w:val="24"/>
          <w:szCs w:val="24"/>
        </w:rPr>
      </w:pPr>
      <w:r>
        <w:rPr>
          <w:i w:val="0"/>
          <w:noProof/>
          <w:color w:val="auto"/>
          <w:sz w:val="24"/>
          <w:szCs w:val="24"/>
          <w:lang w:eastAsia="ru-RU"/>
        </w:rPr>
        <w:drawing>
          <wp:inline distT="0" distB="0" distL="0" distR="0">
            <wp:extent cx="2247265" cy="1859915"/>
            <wp:effectExtent l="19050" t="0" r="635" b="0"/>
            <wp:docPr id="2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265" cy="1859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B03C5A" w:rsidRDefault="002C5252" w:rsidP="003454DC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313358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C75DC4" w:rsidRPr="00313358">
        <w:rPr>
          <w:rFonts w:ascii="Times New Roman" w:hAnsi="Times New Roman" w:cs="Times New Roman"/>
          <w:i w:val="0"/>
          <w:color w:val="auto"/>
          <w:sz w:val="24"/>
          <w:szCs w:val="24"/>
        </w:rPr>
        <w:t>6</w:t>
      </w:r>
      <w:r w:rsidRPr="00313358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Форма регистрации</w:t>
      </w:r>
    </w:p>
    <w:p w:rsidR="00F03CFF" w:rsidRPr="00B03C5A" w:rsidRDefault="00F03CFF" w:rsidP="00F03CFF"/>
    <w:p w:rsidR="002C5252" w:rsidRPr="0003193F" w:rsidRDefault="002C5252" w:rsidP="0003193F">
      <w:pPr>
        <w:rPr>
          <w:rFonts w:ascii="Times New Roman" w:hAnsi="Times New Roman" w:cs="Times New Roman"/>
          <w:sz w:val="24"/>
          <w:szCs w:val="24"/>
        </w:rPr>
      </w:pPr>
      <w:r w:rsidRPr="006C272D">
        <w:rPr>
          <w:rFonts w:ascii="Times New Roman" w:hAnsi="Times New Roman" w:cs="Times New Roman"/>
          <w:sz w:val="24"/>
          <w:szCs w:val="24"/>
        </w:rPr>
        <w:t>Если верно ввести логин и пароль, затем выбрать кнопку ‹‹Вход›› на форме Авториза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6C272D">
        <w:rPr>
          <w:rFonts w:ascii="Times New Roman" w:hAnsi="Times New Roman" w:cs="Times New Roman"/>
          <w:sz w:val="24"/>
          <w:szCs w:val="24"/>
        </w:rPr>
        <w:t>ции, то данная форма заменится главной формой</w:t>
      </w:r>
      <w:r w:rsidR="00316626" w:rsidRPr="00316626">
        <w:rPr>
          <w:rFonts w:ascii="Times New Roman" w:hAnsi="Times New Roman" w:cs="Times New Roman"/>
          <w:sz w:val="24"/>
          <w:szCs w:val="24"/>
        </w:rPr>
        <w:t xml:space="preserve"> </w:t>
      </w:r>
      <w:r w:rsidRPr="006C272D">
        <w:rPr>
          <w:rFonts w:ascii="Times New Roman" w:hAnsi="Times New Roman" w:cs="Times New Roman"/>
          <w:sz w:val="24"/>
          <w:szCs w:val="24"/>
        </w:rPr>
        <w:t>(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BMP</w:t>
      </w:r>
      <w:r w:rsidRPr="006C272D">
        <w:rPr>
          <w:rFonts w:ascii="Times New Roman" w:hAnsi="Times New Roman" w:cs="Times New Roman"/>
          <w:sz w:val="24"/>
          <w:szCs w:val="24"/>
        </w:rPr>
        <w:t xml:space="preserve">), где пользователю будет доступен весь функционал для работы с 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bmp</w:t>
      </w:r>
      <w:r w:rsidR="00176692" w:rsidRPr="00176692">
        <w:rPr>
          <w:rFonts w:ascii="Times New Roman" w:hAnsi="Times New Roman" w:cs="Times New Roman"/>
          <w:sz w:val="24"/>
          <w:szCs w:val="24"/>
        </w:rPr>
        <w:t>-</w:t>
      </w:r>
      <w:r w:rsidRPr="006C272D">
        <w:rPr>
          <w:rFonts w:ascii="Times New Roman" w:hAnsi="Times New Roman" w:cs="Times New Roman"/>
          <w:sz w:val="24"/>
          <w:szCs w:val="24"/>
        </w:rPr>
        <w:t xml:space="preserve">изображениям. На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BMP</w:t>
      </w:r>
      <w:r w:rsidR="007C2001" w:rsidRPr="007C2001">
        <w:rPr>
          <w:rFonts w:ascii="Times New Roman" w:hAnsi="Times New Roman" w:cs="Times New Roman"/>
          <w:sz w:val="24"/>
          <w:szCs w:val="24"/>
        </w:rPr>
        <w:t>-</w:t>
      </w:r>
      <w:r w:rsidRPr="006C272D">
        <w:rPr>
          <w:rFonts w:ascii="Times New Roman" w:hAnsi="Times New Roman" w:cs="Times New Roman"/>
          <w:sz w:val="24"/>
          <w:szCs w:val="24"/>
        </w:rPr>
        <w:t xml:space="preserve">форме у нас находится 1 элемент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me</w:t>
      </w:r>
      <w:r w:rsidR="003454DC" w:rsidRPr="003454DC">
        <w:rPr>
          <w:rFonts w:ascii="Times New Roman" w:hAnsi="Times New Roman" w:cs="Times New Roman"/>
          <w:sz w:val="24"/>
          <w:szCs w:val="24"/>
        </w:rPr>
        <w:softHyphen/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nuStrip</w:t>
      </w:r>
      <w:r w:rsidRPr="006C272D">
        <w:rPr>
          <w:rFonts w:ascii="Times New Roman" w:hAnsi="Times New Roman" w:cs="Times New Roman"/>
          <w:sz w:val="24"/>
          <w:szCs w:val="24"/>
        </w:rPr>
        <w:t xml:space="preserve">, 1 элемент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openFiledialog</w:t>
      </w:r>
      <w:r w:rsidRPr="006C272D">
        <w:rPr>
          <w:rFonts w:ascii="Times New Roman" w:hAnsi="Times New Roman" w:cs="Times New Roman"/>
          <w:sz w:val="24"/>
          <w:szCs w:val="24"/>
        </w:rPr>
        <w:t xml:space="preserve">, 1 элемент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panel</w:t>
      </w:r>
      <w:r w:rsidRPr="006C272D">
        <w:rPr>
          <w:rFonts w:ascii="Times New Roman" w:hAnsi="Times New Roman" w:cs="Times New Roman"/>
          <w:sz w:val="24"/>
          <w:szCs w:val="24"/>
        </w:rPr>
        <w:t xml:space="preserve">, 1 элемент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groupBox</w:t>
      </w:r>
      <w:r w:rsidRPr="006C272D">
        <w:rPr>
          <w:rFonts w:ascii="Times New Roman" w:hAnsi="Times New Roman" w:cs="Times New Roman"/>
          <w:sz w:val="24"/>
          <w:szCs w:val="24"/>
        </w:rPr>
        <w:t xml:space="preserve">, 2 элемента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textBox</w:t>
      </w:r>
      <w:r w:rsidRPr="006C272D">
        <w:rPr>
          <w:rFonts w:ascii="Times New Roman" w:hAnsi="Times New Roman" w:cs="Times New Roman"/>
          <w:sz w:val="24"/>
          <w:szCs w:val="24"/>
        </w:rPr>
        <w:t xml:space="preserve">, 2 элемента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pictrueBox</w:t>
      </w:r>
      <w:r w:rsidRPr="006C272D">
        <w:rPr>
          <w:rFonts w:ascii="Times New Roman" w:hAnsi="Times New Roman" w:cs="Times New Roman"/>
          <w:sz w:val="24"/>
          <w:szCs w:val="24"/>
        </w:rPr>
        <w:t xml:space="preserve"> 13 элементов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button</w:t>
      </w:r>
      <w:r w:rsidRPr="006C272D">
        <w:rPr>
          <w:rFonts w:ascii="Times New Roman" w:hAnsi="Times New Roman" w:cs="Times New Roman"/>
          <w:sz w:val="24"/>
          <w:szCs w:val="24"/>
        </w:rPr>
        <w:t xml:space="preserve">: ‹‹Перезагрузка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полной перезагрузки приложе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6C272D">
        <w:rPr>
          <w:rFonts w:ascii="Times New Roman" w:hAnsi="Times New Roman" w:cs="Times New Roman"/>
          <w:sz w:val="24"/>
          <w:szCs w:val="24"/>
        </w:rPr>
        <w:t>ния</w:t>
      </w:r>
      <w:r w:rsidR="00316626" w:rsidRPr="00316626">
        <w:rPr>
          <w:rFonts w:ascii="Times New Roman" w:hAnsi="Times New Roman" w:cs="Times New Roman"/>
          <w:sz w:val="24"/>
          <w:szCs w:val="24"/>
        </w:rPr>
        <w:t xml:space="preserve"> </w:t>
      </w:r>
      <w:r w:rsidRPr="006C272D">
        <w:rPr>
          <w:rFonts w:ascii="Times New Roman" w:hAnsi="Times New Roman" w:cs="Times New Roman"/>
          <w:sz w:val="24"/>
          <w:szCs w:val="24"/>
        </w:rPr>
        <w:t>(при повторном запуске первой формой будет открыта форма регистрации), ‹‹Открыть ф</w:t>
      </w:r>
      <w:r w:rsidRPr="006C272D">
        <w:rPr>
          <w:rFonts w:ascii="Times New Roman" w:hAnsi="Times New Roman" w:cs="Times New Roman"/>
          <w:sz w:val="24"/>
          <w:szCs w:val="24"/>
        </w:rPr>
        <w:t>о</w:t>
      </w:r>
      <w:r w:rsidRPr="006C272D">
        <w:rPr>
          <w:rFonts w:ascii="Times New Roman" w:hAnsi="Times New Roman" w:cs="Times New Roman"/>
          <w:sz w:val="24"/>
          <w:szCs w:val="24"/>
        </w:rPr>
        <w:t xml:space="preserve">то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выбора изображения из проводника компьютера, ‹‹Закрыть фото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удаления ф</w:t>
      </w:r>
      <w:r w:rsidRPr="006C272D">
        <w:rPr>
          <w:rFonts w:ascii="Times New Roman" w:hAnsi="Times New Roman" w:cs="Times New Roman"/>
          <w:sz w:val="24"/>
          <w:szCs w:val="24"/>
        </w:rPr>
        <w:t>о</w:t>
      </w:r>
      <w:r w:rsidRPr="006C272D">
        <w:rPr>
          <w:rFonts w:ascii="Times New Roman" w:hAnsi="Times New Roman" w:cs="Times New Roman"/>
          <w:sz w:val="24"/>
          <w:szCs w:val="24"/>
        </w:rPr>
        <w:t xml:space="preserve">то из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pictureBox</w:t>
      </w:r>
      <w:r w:rsidRPr="006C272D">
        <w:rPr>
          <w:rFonts w:ascii="Times New Roman" w:hAnsi="Times New Roman" w:cs="Times New Roman"/>
          <w:sz w:val="24"/>
          <w:szCs w:val="24"/>
        </w:rPr>
        <w:t xml:space="preserve">1, ‹‹Испортить черными пикселями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добавления черных </w:t>
      </w:r>
      <w:r w:rsidR="0024151C" w:rsidRPr="006C272D">
        <w:rPr>
          <w:rFonts w:ascii="Times New Roman" w:hAnsi="Times New Roman" w:cs="Times New Roman"/>
          <w:sz w:val="24"/>
          <w:szCs w:val="24"/>
        </w:rPr>
        <w:t>‹‹испорчен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="0024151C" w:rsidRPr="006C272D">
        <w:rPr>
          <w:rFonts w:ascii="Times New Roman" w:hAnsi="Times New Roman" w:cs="Times New Roman"/>
          <w:sz w:val="24"/>
          <w:szCs w:val="24"/>
        </w:rPr>
        <w:t>ных›› пикселей в диапа</w:t>
      </w:r>
      <w:r w:rsidRPr="006C272D">
        <w:rPr>
          <w:rFonts w:ascii="Times New Roman" w:hAnsi="Times New Roman" w:cs="Times New Roman"/>
          <w:sz w:val="24"/>
          <w:szCs w:val="24"/>
        </w:rPr>
        <w:t xml:space="preserve">зоне чисел введенных пользователем, ‹‹Испортить белыми пикселями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добавления белых </w:t>
      </w:r>
      <w:r w:rsidR="00FF4D56" w:rsidRPr="006C272D">
        <w:rPr>
          <w:rFonts w:ascii="Times New Roman" w:hAnsi="Times New Roman" w:cs="Times New Roman"/>
          <w:sz w:val="24"/>
          <w:szCs w:val="24"/>
        </w:rPr>
        <w:t>‹‹испорченных›› пикселей в диапа</w:t>
      </w:r>
      <w:r w:rsidRPr="006C272D">
        <w:rPr>
          <w:rFonts w:ascii="Times New Roman" w:hAnsi="Times New Roman" w:cs="Times New Roman"/>
          <w:sz w:val="24"/>
          <w:szCs w:val="24"/>
        </w:rPr>
        <w:t>зоне чисел</w:t>
      </w:r>
      <w:r w:rsidR="00ED5DBC" w:rsidRPr="006C272D">
        <w:rPr>
          <w:rFonts w:ascii="Times New Roman" w:hAnsi="Times New Roman" w:cs="Times New Roman"/>
          <w:sz w:val="24"/>
          <w:szCs w:val="24"/>
        </w:rPr>
        <w:t xml:space="preserve"> введенных пользователем, ‹‹Ис</w:t>
      </w:r>
      <w:r w:rsidRPr="006C272D">
        <w:rPr>
          <w:rFonts w:ascii="Times New Roman" w:hAnsi="Times New Roman" w:cs="Times New Roman"/>
          <w:sz w:val="24"/>
          <w:szCs w:val="24"/>
        </w:rPr>
        <w:t>п</w:t>
      </w:r>
      <w:r w:rsidR="00ED5DBC" w:rsidRPr="006C272D">
        <w:rPr>
          <w:rFonts w:ascii="Times New Roman" w:hAnsi="Times New Roman" w:cs="Times New Roman"/>
          <w:sz w:val="24"/>
          <w:szCs w:val="24"/>
        </w:rPr>
        <w:t>р</w:t>
      </w:r>
      <w:r w:rsidRPr="006C272D">
        <w:rPr>
          <w:rFonts w:ascii="Times New Roman" w:hAnsi="Times New Roman" w:cs="Times New Roman"/>
          <w:sz w:val="24"/>
          <w:szCs w:val="24"/>
        </w:rPr>
        <w:t xml:space="preserve">авить черные пиксели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исправления </w:t>
      </w:r>
      <w:r w:rsidR="007A794D" w:rsidRPr="006C272D">
        <w:rPr>
          <w:rFonts w:ascii="Times New Roman" w:hAnsi="Times New Roman" w:cs="Times New Roman"/>
          <w:sz w:val="24"/>
          <w:szCs w:val="24"/>
        </w:rPr>
        <w:t xml:space="preserve"> </w:t>
      </w:r>
      <w:r w:rsidRPr="006C272D">
        <w:rPr>
          <w:rFonts w:ascii="Times New Roman" w:hAnsi="Times New Roman" w:cs="Times New Roman"/>
          <w:sz w:val="24"/>
          <w:szCs w:val="24"/>
        </w:rPr>
        <w:t xml:space="preserve">черных ‹‹поврежденных›› </w:t>
      </w:r>
      <w:r w:rsidR="00E05E9A" w:rsidRPr="006C272D">
        <w:rPr>
          <w:rFonts w:ascii="Times New Roman" w:hAnsi="Times New Roman" w:cs="Times New Roman"/>
          <w:sz w:val="24"/>
          <w:szCs w:val="24"/>
        </w:rPr>
        <w:t>пикселей на изо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="00E05E9A" w:rsidRPr="006C272D">
        <w:rPr>
          <w:rFonts w:ascii="Times New Roman" w:hAnsi="Times New Roman" w:cs="Times New Roman"/>
          <w:sz w:val="24"/>
          <w:szCs w:val="24"/>
        </w:rPr>
        <w:t>бражении, ‹‹Испр</w:t>
      </w:r>
      <w:r w:rsidRPr="006C272D">
        <w:rPr>
          <w:rFonts w:ascii="Times New Roman" w:hAnsi="Times New Roman" w:cs="Times New Roman"/>
          <w:sz w:val="24"/>
          <w:szCs w:val="24"/>
        </w:rPr>
        <w:t xml:space="preserve">авить белые пиксели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исправления белых ‹‹поврежденны</w:t>
      </w:r>
      <w:r w:rsidR="006E6A01">
        <w:rPr>
          <w:rFonts w:ascii="Times New Roman" w:hAnsi="Times New Roman" w:cs="Times New Roman"/>
          <w:sz w:val="24"/>
          <w:szCs w:val="24"/>
        </w:rPr>
        <w:t>х›› пикселей на изображении, ‹‹н</w:t>
      </w:r>
      <w:r w:rsidRPr="006C272D">
        <w:rPr>
          <w:rFonts w:ascii="Times New Roman" w:hAnsi="Times New Roman" w:cs="Times New Roman"/>
          <w:sz w:val="24"/>
          <w:szCs w:val="24"/>
        </w:rPr>
        <w:t xml:space="preserve">егатив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="006E6A01">
        <w:rPr>
          <w:rFonts w:ascii="Times New Roman" w:hAnsi="Times New Roman" w:cs="Times New Roman"/>
          <w:sz w:val="24"/>
          <w:szCs w:val="24"/>
        </w:rPr>
        <w:t xml:space="preserve"> для применения фильтра ‹‹негатив›› на изображение, ‹‹с</w:t>
      </w:r>
      <w:r w:rsidRPr="006C272D">
        <w:rPr>
          <w:rFonts w:ascii="Times New Roman" w:hAnsi="Times New Roman" w:cs="Times New Roman"/>
          <w:sz w:val="24"/>
          <w:szCs w:val="24"/>
        </w:rPr>
        <w:t xml:space="preserve">епия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="006E6A01">
        <w:rPr>
          <w:rFonts w:ascii="Times New Roman" w:hAnsi="Times New Roman" w:cs="Times New Roman"/>
          <w:sz w:val="24"/>
          <w:szCs w:val="24"/>
        </w:rPr>
        <w:t xml:space="preserve"> для применения фильтра ‹‹с</w:t>
      </w:r>
      <w:r w:rsidRPr="006C272D">
        <w:rPr>
          <w:rFonts w:ascii="Times New Roman" w:hAnsi="Times New Roman" w:cs="Times New Roman"/>
          <w:sz w:val="24"/>
          <w:szCs w:val="24"/>
        </w:rPr>
        <w:t xml:space="preserve">епия›› на изображение, ‹‹Открыть результат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выбора обрабо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6C272D">
        <w:rPr>
          <w:rFonts w:ascii="Times New Roman" w:hAnsi="Times New Roman" w:cs="Times New Roman"/>
          <w:sz w:val="24"/>
          <w:szCs w:val="24"/>
        </w:rPr>
        <w:t xml:space="preserve">танного фото по указанному пути, ‹‹&lt;›› и ‹‹&gt;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просмотра всех изображений по порядку в выбранной папке, ‹‹Закрыть фото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удаления фото из</w:t>
      </w:r>
      <w:r w:rsidR="00813B38" w:rsidRPr="006C272D">
        <w:rPr>
          <w:rFonts w:ascii="Times New Roman" w:hAnsi="Times New Roman" w:cs="Times New Roman"/>
          <w:sz w:val="24"/>
          <w:szCs w:val="24"/>
        </w:rPr>
        <w:t xml:space="preserve"> </w:t>
      </w:r>
      <w:r w:rsidR="00E03C43" w:rsidRPr="006C272D">
        <w:rPr>
          <w:rFonts w:ascii="Times New Roman" w:hAnsi="Times New Roman" w:cs="Times New Roman"/>
          <w:sz w:val="24"/>
          <w:szCs w:val="24"/>
        </w:rPr>
        <w:t xml:space="preserve">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pictureBox</w:t>
      </w:r>
      <w:r w:rsidRPr="006C272D">
        <w:rPr>
          <w:rFonts w:ascii="Times New Roman" w:hAnsi="Times New Roman" w:cs="Times New Roman"/>
          <w:sz w:val="24"/>
          <w:szCs w:val="24"/>
        </w:rPr>
        <w:t>2</w:t>
      </w:r>
      <w:r w:rsidR="0003193F" w:rsidRPr="006C272D">
        <w:rPr>
          <w:rFonts w:ascii="Times New Roman" w:hAnsi="Times New Roman" w:cs="Times New Roman"/>
          <w:sz w:val="24"/>
          <w:szCs w:val="24"/>
        </w:rPr>
        <w:t>.</w:t>
      </w:r>
    </w:p>
    <w:p w:rsidR="00614DB3" w:rsidRPr="00B73B6E" w:rsidRDefault="00614DB3" w:rsidP="002709F7">
      <w:pPr>
        <w:pStyle w:val="a6"/>
        <w:keepNext/>
        <w:ind w:left="0" w:firstLine="0"/>
        <w:jc w:val="center"/>
      </w:pPr>
    </w:p>
    <w:p w:rsidR="002C5252" w:rsidRDefault="002C5252" w:rsidP="001F7476">
      <w:pPr>
        <w:pStyle w:val="a6"/>
        <w:keepNext/>
        <w:ind w:left="0"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045721" cy="3037667"/>
            <wp:effectExtent l="19050" t="0" r="2529" b="0"/>
            <wp:docPr id="2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854" cy="3039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  <w:lang w:val="en-US"/>
        </w:rPr>
      </w:pPr>
      <w:r w:rsidRPr="003A5D0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C75DC4" w:rsidRPr="00B82F81">
        <w:rPr>
          <w:rFonts w:ascii="Times New Roman" w:hAnsi="Times New Roman" w:cs="Times New Roman"/>
          <w:i w:val="0"/>
          <w:color w:val="auto"/>
          <w:sz w:val="24"/>
          <w:szCs w:val="24"/>
        </w:rPr>
        <w:t>7</w:t>
      </w:r>
      <w:r w:rsidRPr="003A5D0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Главная форма</w:t>
      </w:r>
      <w:r w:rsidR="009B624A">
        <w:rPr>
          <w:rFonts w:ascii="Times New Roman" w:hAnsi="Times New Roman" w:cs="Times New Roman"/>
          <w:i w:val="0"/>
          <w:color w:val="auto"/>
          <w:sz w:val="24"/>
          <w:szCs w:val="24"/>
          <w:lang w:val="en-US"/>
        </w:rPr>
        <w:t xml:space="preserve"> </w:t>
      </w:r>
      <w:r w:rsidRPr="003A5D00">
        <w:rPr>
          <w:rFonts w:ascii="Times New Roman" w:hAnsi="Times New Roman" w:cs="Times New Roman"/>
          <w:i w:val="0"/>
          <w:color w:val="auto"/>
          <w:sz w:val="24"/>
          <w:szCs w:val="24"/>
        </w:rPr>
        <w:t>(</w:t>
      </w:r>
      <w:r w:rsidRPr="003A5D00">
        <w:rPr>
          <w:rFonts w:ascii="Times New Roman" w:hAnsi="Times New Roman" w:cs="Times New Roman"/>
          <w:i w:val="0"/>
          <w:color w:val="auto"/>
          <w:sz w:val="24"/>
          <w:szCs w:val="24"/>
          <w:lang w:val="en-US"/>
        </w:rPr>
        <w:t>BMP</w:t>
      </w:r>
      <w:r w:rsidRPr="003A5D00">
        <w:rPr>
          <w:rFonts w:ascii="Times New Roman" w:hAnsi="Times New Roman" w:cs="Times New Roman"/>
          <w:i w:val="0"/>
          <w:color w:val="auto"/>
          <w:sz w:val="24"/>
          <w:szCs w:val="24"/>
        </w:rPr>
        <w:t>)</w:t>
      </w:r>
    </w:p>
    <w:p w:rsidR="00F03CFF" w:rsidRPr="00F03CFF" w:rsidRDefault="00F03CFF" w:rsidP="001F7476">
      <w:pPr>
        <w:ind w:firstLine="0"/>
        <w:rPr>
          <w:lang w:val="en-US"/>
        </w:rPr>
      </w:pPr>
    </w:p>
    <w:p w:rsidR="002C5252" w:rsidRDefault="002C5252" w:rsidP="001F7476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3440430" cy="1844040"/>
            <wp:effectExtent l="19050" t="0" r="7620" b="0"/>
            <wp:docPr id="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430" cy="1844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3B02" w:rsidRPr="00B03C5A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87419E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6632BF" w:rsidRPr="006632BF">
        <w:rPr>
          <w:rFonts w:ascii="Times New Roman" w:hAnsi="Times New Roman" w:cs="Times New Roman"/>
          <w:i w:val="0"/>
          <w:color w:val="auto"/>
          <w:sz w:val="24"/>
          <w:szCs w:val="24"/>
        </w:rPr>
        <w:t>8</w:t>
      </w:r>
      <w:r w:rsidRPr="0087419E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Форма авторизации с введенными данными для перехода в форме Администратора.</w:t>
      </w:r>
    </w:p>
    <w:p w:rsidR="00027D8D" w:rsidRPr="00B03C5A" w:rsidRDefault="00027D8D" w:rsidP="001F7476">
      <w:pPr>
        <w:ind w:firstLine="0"/>
      </w:pPr>
    </w:p>
    <w:p w:rsidR="002C5252" w:rsidRPr="007E2CC2" w:rsidRDefault="002C5252" w:rsidP="00242260">
      <w:pPr>
        <w:rPr>
          <w:rFonts w:ascii="Times New Roman" w:hAnsi="Times New Roman" w:cs="Times New Roman"/>
          <w:sz w:val="24"/>
          <w:szCs w:val="24"/>
        </w:rPr>
      </w:pPr>
      <w:r w:rsidRPr="006C272D">
        <w:rPr>
          <w:rFonts w:ascii="Times New Roman" w:hAnsi="Times New Roman" w:cs="Times New Roman"/>
          <w:sz w:val="24"/>
          <w:szCs w:val="24"/>
        </w:rPr>
        <w:t>Когда вы ввели верный пароль и логин для формы администратора мы попадём в меню администрации где мы сможем добавлять, удалять и просматривать информацию о зарегистри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="002D5EF3" w:rsidRPr="006C272D">
        <w:rPr>
          <w:rFonts w:ascii="Times New Roman" w:hAnsi="Times New Roman" w:cs="Times New Roman"/>
          <w:sz w:val="24"/>
          <w:szCs w:val="24"/>
        </w:rPr>
        <w:t>р</w:t>
      </w:r>
      <w:r w:rsidRPr="006C272D">
        <w:rPr>
          <w:rFonts w:ascii="Times New Roman" w:hAnsi="Times New Roman" w:cs="Times New Roman"/>
          <w:sz w:val="24"/>
          <w:szCs w:val="24"/>
        </w:rPr>
        <w:t>ованных пользователей</w:t>
      </w:r>
      <w:r w:rsidR="006477EB">
        <w:rPr>
          <w:rFonts w:ascii="Times New Roman" w:hAnsi="Times New Roman" w:cs="Times New Roman"/>
          <w:sz w:val="24"/>
          <w:szCs w:val="24"/>
        </w:rPr>
        <w:t xml:space="preserve"> </w:t>
      </w:r>
      <w:r w:rsidRPr="006C272D">
        <w:rPr>
          <w:rFonts w:ascii="Times New Roman" w:hAnsi="Times New Roman" w:cs="Times New Roman"/>
          <w:sz w:val="24"/>
          <w:szCs w:val="24"/>
        </w:rPr>
        <w:t>(Логин и Пароль). На форме Администратора у нас находится 1 эле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6C272D">
        <w:rPr>
          <w:rFonts w:ascii="Times New Roman" w:hAnsi="Times New Roman" w:cs="Times New Roman"/>
          <w:sz w:val="24"/>
          <w:szCs w:val="24"/>
        </w:rPr>
        <w:t xml:space="preserve">мент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richtextBox</w:t>
      </w:r>
      <w:r w:rsidRPr="006C272D">
        <w:rPr>
          <w:rFonts w:ascii="Times New Roman" w:hAnsi="Times New Roman" w:cs="Times New Roman"/>
          <w:sz w:val="24"/>
          <w:szCs w:val="24"/>
        </w:rPr>
        <w:t xml:space="preserve">, 3 элемента </w:t>
      </w:r>
      <w:r w:rsidRPr="006C272D">
        <w:rPr>
          <w:rFonts w:ascii="Times New Roman" w:hAnsi="Times New Roman" w:cs="Times New Roman"/>
          <w:sz w:val="24"/>
          <w:szCs w:val="24"/>
          <w:lang w:val="en-US"/>
        </w:rPr>
        <w:t>button</w:t>
      </w:r>
      <w:r w:rsidR="00897F01">
        <w:rPr>
          <w:rFonts w:ascii="Times New Roman" w:hAnsi="Times New Roman" w:cs="Times New Roman"/>
          <w:sz w:val="24"/>
          <w:szCs w:val="24"/>
        </w:rPr>
        <w:t>:</w:t>
      </w:r>
      <w:r w:rsidR="00897F01" w:rsidRPr="008658F8">
        <w:rPr>
          <w:rFonts w:ascii="Times New Roman" w:hAnsi="Times New Roman" w:cs="Times New Roman"/>
          <w:sz w:val="24"/>
          <w:szCs w:val="24"/>
        </w:rPr>
        <w:t xml:space="preserve"> </w:t>
      </w:r>
      <w:r w:rsidRPr="006C272D">
        <w:rPr>
          <w:rFonts w:ascii="Times New Roman" w:hAnsi="Times New Roman" w:cs="Times New Roman"/>
          <w:sz w:val="24"/>
          <w:szCs w:val="24"/>
        </w:rPr>
        <w:t xml:space="preserve">‹‹Получить пользователей››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Pr="006C272D">
        <w:rPr>
          <w:rFonts w:ascii="Times New Roman" w:hAnsi="Times New Roman" w:cs="Times New Roman"/>
          <w:sz w:val="24"/>
          <w:szCs w:val="24"/>
        </w:rPr>
        <w:t xml:space="preserve"> для отображения всех</w:t>
      </w:r>
      <w:r w:rsidRPr="0087419E">
        <w:rPr>
          <w:rFonts w:ascii="Times New Roman" w:hAnsi="Times New Roman" w:cs="Times New Roman"/>
          <w:sz w:val="24"/>
          <w:szCs w:val="24"/>
        </w:rPr>
        <w:t xml:space="preserve"> заре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87419E">
        <w:rPr>
          <w:rFonts w:ascii="Times New Roman" w:hAnsi="Times New Roman" w:cs="Times New Roman"/>
          <w:sz w:val="24"/>
          <w:szCs w:val="24"/>
        </w:rPr>
        <w:t>гистриро</w:t>
      </w:r>
      <w:r w:rsidR="00AB4B9C" w:rsidRPr="0087419E">
        <w:rPr>
          <w:rFonts w:ascii="Times New Roman" w:hAnsi="Times New Roman" w:cs="Times New Roman"/>
          <w:sz w:val="24"/>
          <w:szCs w:val="24"/>
        </w:rPr>
        <w:t>ванных пользователей, ‹‹Сохр</w:t>
      </w:r>
      <w:r w:rsidRPr="0087419E">
        <w:rPr>
          <w:rFonts w:ascii="Times New Roman" w:hAnsi="Times New Roman" w:cs="Times New Roman"/>
          <w:sz w:val="24"/>
          <w:szCs w:val="24"/>
        </w:rPr>
        <w:t>а</w:t>
      </w:r>
      <w:r w:rsidR="00AB4B9C" w:rsidRPr="0087419E">
        <w:rPr>
          <w:rFonts w:ascii="Times New Roman" w:hAnsi="Times New Roman" w:cs="Times New Roman"/>
          <w:sz w:val="24"/>
          <w:szCs w:val="24"/>
        </w:rPr>
        <w:t>н</w:t>
      </w:r>
      <w:r w:rsidRPr="0087419E">
        <w:rPr>
          <w:rFonts w:ascii="Times New Roman" w:hAnsi="Times New Roman" w:cs="Times New Roman"/>
          <w:sz w:val="24"/>
          <w:szCs w:val="24"/>
        </w:rPr>
        <w:t xml:space="preserve">ить измененную информацию›› </w:t>
      </w:r>
      <w:r w:rsidR="00363A55">
        <w:rPr>
          <w:rFonts w:ascii="Times New Roman" w:hAnsi="Times New Roman" w:cs="Times New Roman"/>
          <w:sz w:val="24"/>
          <w:szCs w:val="24"/>
        </w:rPr>
        <w:t>–</w:t>
      </w:r>
      <w:r w:rsidRPr="0087419E">
        <w:rPr>
          <w:rFonts w:ascii="Times New Roman" w:hAnsi="Times New Roman" w:cs="Times New Roman"/>
          <w:sz w:val="24"/>
          <w:szCs w:val="24"/>
        </w:rPr>
        <w:t xml:space="preserve"> для перезаписи в файл с информацией о пользователях измененных данных, ‹‹Назад›› </w:t>
      </w:r>
      <w:r w:rsidR="00363A55">
        <w:rPr>
          <w:rFonts w:ascii="Times New Roman" w:hAnsi="Times New Roman" w:cs="Times New Roman"/>
          <w:sz w:val="24"/>
          <w:szCs w:val="24"/>
        </w:rPr>
        <w:t>–</w:t>
      </w:r>
      <w:r w:rsidRPr="0087419E">
        <w:rPr>
          <w:rFonts w:ascii="Times New Roman" w:hAnsi="Times New Roman" w:cs="Times New Roman"/>
          <w:sz w:val="24"/>
          <w:szCs w:val="24"/>
        </w:rPr>
        <w:t xml:space="preserve"> для воз</w:t>
      </w:r>
      <w:r w:rsidR="00AB4B9C" w:rsidRPr="0087419E">
        <w:rPr>
          <w:rFonts w:ascii="Times New Roman" w:hAnsi="Times New Roman" w:cs="Times New Roman"/>
          <w:sz w:val="24"/>
          <w:szCs w:val="24"/>
        </w:rPr>
        <w:t>в</w:t>
      </w:r>
      <w:r w:rsidRPr="0087419E">
        <w:rPr>
          <w:rFonts w:ascii="Times New Roman" w:hAnsi="Times New Roman" w:cs="Times New Roman"/>
          <w:sz w:val="24"/>
          <w:szCs w:val="24"/>
        </w:rPr>
        <w:t>рата на форму Авторизации.</w:t>
      </w:r>
    </w:p>
    <w:p w:rsidR="002C5252" w:rsidRDefault="002C5252" w:rsidP="001F7476">
      <w:pPr>
        <w:ind w:firstLine="0"/>
        <w:jc w:val="center"/>
        <w:rPr>
          <w:lang w:val="be-BY"/>
        </w:rPr>
      </w:pPr>
      <w:r>
        <w:rPr>
          <w:noProof/>
          <w:lang w:eastAsia="ru-RU"/>
        </w:rPr>
        <w:drawing>
          <wp:inline distT="0" distB="0" distL="0" distR="0">
            <wp:extent cx="2390936" cy="1571278"/>
            <wp:effectExtent l="19050" t="0" r="9364" b="0"/>
            <wp:docPr id="2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789" cy="1572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247" w:rsidRPr="00B03C5A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6C3B49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881DB1" w:rsidRPr="007E2CC2">
        <w:rPr>
          <w:rFonts w:ascii="Times New Roman" w:hAnsi="Times New Roman" w:cs="Times New Roman"/>
          <w:i w:val="0"/>
          <w:color w:val="auto"/>
          <w:sz w:val="24"/>
          <w:szCs w:val="24"/>
        </w:rPr>
        <w:t>9</w:t>
      </w:r>
      <w:r w:rsidRPr="006C3B49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Кабинет администрации</w:t>
      </w:r>
    </w:p>
    <w:p w:rsidR="00D5358A" w:rsidRPr="00B03C5A" w:rsidRDefault="00D5358A" w:rsidP="001F7476">
      <w:pPr>
        <w:ind w:firstLine="0"/>
      </w:pPr>
    </w:p>
    <w:p w:rsidR="002C5252" w:rsidRPr="006C3B49" w:rsidRDefault="002C5252" w:rsidP="00D8408C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6C272D">
        <w:rPr>
          <w:rFonts w:ascii="Times New Roman" w:hAnsi="Times New Roman" w:cs="Times New Roman"/>
          <w:sz w:val="24"/>
          <w:szCs w:val="24"/>
        </w:rPr>
        <w:t>Тестирование всего программного средства происходит по средствам проверки всех элементов меню, представленных в программном средстве.</w:t>
      </w:r>
      <w:r w:rsidR="00B008E1" w:rsidRPr="006C272D">
        <w:rPr>
          <w:rFonts w:ascii="Times New Roman" w:hAnsi="Times New Roman" w:cs="Times New Roman"/>
          <w:sz w:val="24"/>
          <w:szCs w:val="24"/>
        </w:rPr>
        <w:t xml:space="preserve"> </w:t>
      </w:r>
      <w:r w:rsidRPr="006C272D">
        <w:rPr>
          <w:rFonts w:ascii="Times New Roman" w:hAnsi="Times New Roman" w:cs="Times New Roman"/>
          <w:sz w:val="24"/>
          <w:szCs w:val="24"/>
        </w:rPr>
        <w:t>В ходе</w:t>
      </w:r>
      <w:r w:rsidRPr="006C3B49">
        <w:rPr>
          <w:rFonts w:ascii="Times New Roman" w:hAnsi="Times New Roman" w:cs="Times New Roman"/>
          <w:sz w:val="24"/>
          <w:szCs w:val="24"/>
        </w:rPr>
        <w:t xml:space="preserve"> тестирования была прове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6C3B49">
        <w:rPr>
          <w:rFonts w:ascii="Times New Roman" w:hAnsi="Times New Roman" w:cs="Times New Roman"/>
          <w:sz w:val="24"/>
          <w:szCs w:val="24"/>
        </w:rPr>
        <w:t xml:space="preserve">рена работоспособность всех пунктов меню, которые содержатся в программе, а также запись в файл. </w:t>
      </w:r>
    </w:p>
    <w:p w:rsidR="002C5252" w:rsidRPr="006C272D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6C272D">
        <w:rPr>
          <w:rFonts w:ascii="Times New Roman" w:hAnsi="Times New Roman" w:cs="Times New Roman"/>
          <w:sz w:val="24"/>
          <w:szCs w:val="24"/>
        </w:rPr>
        <w:t xml:space="preserve">В случае </w:t>
      </w:r>
      <w:r w:rsidR="009372E9" w:rsidRPr="006C272D">
        <w:rPr>
          <w:rFonts w:ascii="Times New Roman" w:hAnsi="Times New Roman" w:cs="Times New Roman"/>
          <w:sz w:val="24"/>
          <w:szCs w:val="24"/>
        </w:rPr>
        <w:t>попытки пользовател</w:t>
      </w:r>
      <w:r w:rsidR="00D45EF2">
        <w:rPr>
          <w:rFonts w:ascii="Times New Roman" w:hAnsi="Times New Roman" w:cs="Times New Roman"/>
          <w:sz w:val="24"/>
          <w:szCs w:val="24"/>
        </w:rPr>
        <w:t>я войти в программу без ввода л</w:t>
      </w:r>
      <w:r w:rsidRPr="006C272D">
        <w:rPr>
          <w:rFonts w:ascii="Times New Roman" w:hAnsi="Times New Roman" w:cs="Times New Roman"/>
          <w:sz w:val="24"/>
          <w:szCs w:val="24"/>
        </w:rPr>
        <w:t>огина и пароля будет вы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6C272D">
        <w:rPr>
          <w:rFonts w:ascii="Times New Roman" w:hAnsi="Times New Roman" w:cs="Times New Roman"/>
          <w:sz w:val="24"/>
          <w:szCs w:val="24"/>
        </w:rPr>
        <w:t>дана ошибка:</w:t>
      </w:r>
    </w:p>
    <w:p w:rsidR="002C5252" w:rsidRPr="006C272D" w:rsidRDefault="002C5252" w:rsidP="001F7476">
      <w:pPr>
        <w:pStyle w:val="a6"/>
        <w:keepNext/>
        <w:ind w:left="0" w:firstLine="0"/>
        <w:jc w:val="center"/>
      </w:pPr>
      <w:r w:rsidRPr="006C272D">
        <w:rPr>
          <w:noProof/>
          <w:lang w:eastAsia="ru-RU"/>
        </w:rPr>
        <w:drawing>
          <wp:inline distT="0" distB="0" distL="0" distR="0">
            <wp:extent cx="3006725" cy="1363980"/>
            <wp:effectExtent l="19050" t="0" r="3175" b="0"/>
            <wp:docPr id="2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6725" cy="1363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6C272D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D33CAA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="00881DB1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>0</w:t>
      </w:r>
      <w:r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 об ошибке</w:t>
      </w:r>
      <w:r w:rsidR="00C75839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связанной с пустотой поля для логина</w:t>
      </w:r>
    </w:p>
    <w:p w:rsidR="002C5252" w:rsidRPr="006C272D" w:rsidRDefault="002C5252" w:rsidP="001F7476">
      <w:pPr>
        <w:ind w:firstLine="0"/>
      </w:pPr>
    </w:p>
    <w:p w:rsidR="002C5252" w:rsidRPr="006C272D" w:rsidRDefault="004818F5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6C272D">
        <w:rPr>
          <w:rFonts w:ascii="Times New Roman" w:hAnsi="Times New Roman" w:cs="Times New Roman"/>
          <w:sz w:val="24"/>
          <w:szCs w:val="24"/>
        </w:rPr>
        <w:t>В случае попытки пользователя</w:t>
      </w:r>
      <w:r w:rsidR="002C5252" w:rsidRPr="006C272D">
        <w:rPr>
          <w:rFonts w:ascii="Times New Roman" w:hAnsi="Times New Roman" w:cs="Times New Roman"/>
          <w:sz w:val="24"/>
          <w:szCs w:val="24"/>
        </w:rPr>
        <w:t xml:space="preserve"> войти в программу без ввода пароля будет выдана ошибка:</w:t>
      </w:r>
    </w:p>
    <w:p w:rsidR="002C5252" w:rsidRPr="006C272D" w:rsidRDefault="002C5252" w:rsidP="001F7476">
      <w:pPr>
        <w:ind w:firstLine="0"/>
        <w:jc w:val="center"/>
        <w:rPr>
          <w:lang w:val="en-US"/>
        </w:rPr>
      </w:pPr>
      <w:r w:rsidRPr="006C272D">
        <w:rPr>
          <w:noProof/>
          <w:lang w:eastAsia="ru-RU"/>
        </w:rPr>
        <w:lastRenderedPageBreak/>
        <w:drawing>
          <wp:inline distT="0" distB="0" distL="0" distR="0">
            <wp:extent cx="3030220" cy="1371600"/>
            <wp:effectExtent l="19050" t="0" r="0" b="0"/>
            <wp:docPr id="2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22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6C272D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D33CAA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="00881DB1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 об ошибке</w:t>
      </w:r>
      <w:r w:rsidR="000113D0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связанной с пустотой поля для пароля</w:t>
      </w:r>
    </w:p>
    <w:p w:rsidR="002C5252" w:rsidRPr="006C272D" w:rsidRDefault="002C5252" w:rsidP="001F7476">
      <w:pPr>
        <w:ind w:firstLine="0"/>
      </w:pPr>
    </w:p>
    <w:p w:rsidR="002C5252" w:rsidRPr="006C272D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6C272D">
        <w:rPr>
          <w:rFonts w:ascii="Times New Roman" w:hAnsi="Times New Roman" w:cs="Times New Roman"/>
          <w:sz w:val="24"/>
          <w:szCs w:val="24"/>
        </w:rPr>
        <w:t>В случае неверного ввода пароля или логина будет выдано уведомление:</w:t>
      </w:r>
    </w:p>
    <w:p w:rsidR="002C5252" w:rsidRPr="006C272D" w:rsidRDefault="002C5252" w:rsidP="001F7476">
      <w:pPr>
        <w:ind w:firstLine="0"/>
        <w:jc w:val="center"/>
        <w:rPr>
          <w:lang w:val="en-US"/>
        </w:rPr>
      </w:pPr>
      <w:r w:rsidRPr="006C272D">
        <w:rPr>
          <w:noProof/>
          <w:lang w:eastAsia="ru-RU"/>
        </w:rPr>
        <w:drawing>
          <wp:inline distT="0" distB="0" distL="0" distR="0">
            <wp:extent cx="2859405" cy="1170305"/>
            <wp:effectExtent l="19050" t="0" r="0" b="0"/>
            <wp:docPr id="2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9405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6C272D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D33CAA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="00881DB1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>2</w:t>
      </w:r>
      <w:r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</w:t>
      </w:r>
      <w:r w:rsidR="006C2EBD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об перепроверке правильности введенных данных</w:t>
      </w:r>
    </w:p>
    <w:p w:rsidR="002C5252" w:rsidRPr="006C272D" w:rsidRDefault="002C5252" w:rsidP="001F7476">
      <w:pPr>
        <w:ind w:firstLine="0"/>
      </w:pPr>
    </w:p>
    <w:p w:rsidR="002C5252" w:rsidRPr="006C272D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6C272D">
        <w:rPr>
          <w:rFonts w:ascii="Times New Roman" w:hAnsi="Times New Roman" w:cs="Times New Roman"/>
          <w:sz w:val="24"/>
          <w:szCs w:val="24"/>
        </w:rPr>
        <w:t>В случае верного ввода пароля и логина будет выдано уведомление:</w:t>
      </w:r>
    </w:p>
    <w:p w:rsidR="002C5252" w:rsidRPr="006C272D" w:rsidRDefault="002C5252" w:rsidP="001F7476">
      <w:pPr>
        <w:ind w:firstLine="0"/>
        <w:jc w:val="center"/>
      </w:pPr>
      <w:r w:rsidRPr="006C272D">
        <w:rPr>
          <w:noProof/>
          <w:lang w:eastAsia="ru-RU"/>
        </w:rPr>
        <w:drawing>
          <wp:inline distT="0" distB="0" distL="0" distR="0">
            <wp:extent cx="1875155" cy="1193165"/>
            <wp:effectExtent l="19050" t="0" r="0" b="0"/>
            <wp:docPr id="2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155" cy="1193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6C272D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>Рисунок 1</w:t>
      </w:r>
      <w:r w:rsidR="00881DB1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>3</w:t>
      </w:r>
      <w:r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</w:t>
      </w:r>
      <w:r w:rsidR="00AC71A3" w:rsidRPr="006C272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при входе в акканут</w:t>
      </w:r>
    </w:p>
    <w:p w:rsidR="00D43EF5" w:rsidRPr="006C272D" w:rsidRDefault="00D43EF5" w:rsidP="001F7476">
      <w:pPr>
        <w:ind w:firstLine="0"/>
      </w:pPr>
    </w:p>
    <w:p w:rsidR="002C5252" w:rsidRPr="00EA6D95" w:rsidRDefault="00F85999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6C272D">
        <w:rPr>
          <w:rFonts w:ascii="Times New Roman" w:hAnsi="Times New Roman" w:cs="Times New Roman"/>
          <w:sz w:val="24"/>
          <w:szCs w:val="24"/>
        </w:rPr>
        <w:t>В случае попытки пользователя</w:t>
      </w:r>
      <w:r w:rsidR="002C5252" w:rsidRPr="006C272D">
        <w:rPr>
          <w:rFonts w:ascii="Times New Roman" w:hAnsi="Times New Roman" w:cs="Times New Roman"/>
          <w:sz w:val="24"/>
          <w:szCs w:val="24"/>
        </w:rPr>
        <w:t xml:space="preserve"> зарегистрировать аккаунт без ввода логина будет выдана ошибка:</w:t>
      </w:r>
    </w:p>
    <w:p w:rsidR="002C5252" w:rsidRDefault="002C5252" w:rsidP="001F7476">
      <w:pPr>
        <w:pStyle w:val="a6"/>
        <w:keepNext/>
        <w:ind w:left="0"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006725" cy="1363980"/>
            <wp:effectExtent l="19050" t="0" r="3175" b="0"/>
            <wp:docPr id="2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6725" cy="1363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B569E5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B569E5">
        <w:rPr>
          <w:rFonts w:ascii="Times New Roman" w:hAnsi="Times New Roman" w:cs="Times New Roman"/>
          <w:i w:val="0"/>
          <w:color w:val="auto"/>
          <w:sz w:val="24"/>
          <w:szCs w:val="24"/>
        </w:rPr>
        <w:t>Рисунок 1</w:t>
      </w:r>
      <w:r w:rsidR="00881DB1" w:rsidRPr="007E2CC2">
        <w:rPr>
          <w:rFonts w:ascii="Times New Roman" w:hAnsi="Times New Roman" w:cs="Times New Roman"/>
          <w:i w:val="0"/>
          <w:color w:val="auto"/>
          <w:sz w:val="24"/>
          <w:szCs w:val="24"/>
        </w:rPr>
        <w:t>4</w:t>
      </w:r>
      <w:r w:rsidRPr="00B569E5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 об ошибке</w:t>
      </w:r>
    </w:p>
    <w:p w:rsidR="002C5252" w:rsidRPr="004A157B" w:rsidRDefault="002C5252" w:rsidP="001F7476">
      <w:pPr>
        <w:ind w:firstLine="0"/>
      </w:pPr>
    </w:p>
    <w:p w:rsidR="002C5252" w:rsidRPr="00B569E5" w:rsidRDefault="00B569E5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6C272D">
        <w:rPr>
          <w:rFonts w:ascii="Times New Roman" w:hAnsi="Times New Roman" w:cs="Times New Roman"/>
          <w:sz w:val="24"/>
          <w:szCs w:val="24"/>
        </w:rPr>
        <w:t>В случае попытки пользовател</w:t>
      </w:r>
      <w:r w:rsidR="002C5252" w:rsidRPr="006C272D">
        <w:rPr>
          <w:rFonts w:ascii="Times New Roman" w:hAnsi="Times New Roman" w:cs="Times New Roman"/>
          <w:sz w:val="24"/>
          <w:szCs w:val="24"/>
        </w:rPr>
        <w:t>я зарегистрировать аккаунт без ввода пароля будет выдана ошибка:</w:t>
      </w:r>
    </w:p>
    <w:p w:rsidR="002C5252" w:rsidRDefault="002C5252" w:rsidP="001F7476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030220" cy="1371600"/>
            <wp:effectExtent l="19050" t="0" r="0" b="0"/>
            <wp:docPr id="3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22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EA23EB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EA23EB">
        <w:rPr>
          <w:rFonts w:ascii="Times New Roman" w:hAnsi="Times New Roman" w:cs="Times New Roman"/>
          <w:i w:val="0"/>
          <w:color w:val="auto"/>
          <w:sz w:val="24"/>
          <w:szCs w:val="24"/>
        </w:rPr>
        <w:t>Рисунок 1</w:t>
      </w:r>
      <w:r w:rsidR="00881DB1" w:rsidRPr="007E2CC2">
        <w:rPr>
          <w:rFonts w:ascii="Times New Roman" w:hAnsi="Times New Roman" w:cs="Times New Roman"/>
          <w:i w:val="0"/>
          <w:color w:val="auto"/>
          <w:sz w:val="24"/>
          <w:szCs w:val="24"/>
        </w:rPr>
        <w:t>5</w:t>
      </w:r>
      <w:r w:rsidRPr="00EA23E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 об ошибке</w:t>
      </w:r>
    </w:p>
    <w:p w:rsidR="002C5252" w:rsidRPr="003E6877" w:rsidRDefault="002C5252" w:rsidP="001F7476">
      <w:pPr>
        <w:ind w:firstLine="0"/>
      </w:pPr>
    </w:p>
    <w:p w:rsidR="002C5252" w:rsidRPr="00EA23EB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EA23EB">
        <w:rPr>
          <w:rFonts w:ascii="Times New Roman" w:hAnsi="Times New Roman" w:cs="Times New Roman"/>
          <w:sz w:val="24"/>
          <w:szCs w:val="24"/>
        </w:rPr>
        <w:lastRenderedPageBreak/>
        <w:t>В случае ввода доступного пароля и логин</w:t>
      </w:r>
      <w:r w:rsidR="007D7697">
        <w:rPr>
          <w:rFonts w:ascii="Times New Roman" w:hAnsi="Times New Roman" w:cs="Times New Roman"/>
          <w:sz w:val="24"/>
          <w:szCs w:val="24"/>
        </w:rPr>
        <w:t>а будет выдано уведомление о рег</w:t>
      </w:r>
      <w:r w:rsidRPr="00EA23EB">
        <w:rPr>
          <w:rFonts w:ascii="Times New Roman" w:hAnsi="Times New Roman" w:cs="Times New Roman"/>
          <w:sz w:val="24"/>
          <w:szCs w:val="24"/>
        </w:rPr>
        <w:t>истрации:</w:t>
      </w:r>
    </w:p>
    <w:p w:rsidR="002C5252" w:rsidRPr="004A157B" w:rsidRDefault="002C5252" w:rsidP="001F7476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1565275" cy="1170305"/>
            <wp:effectExtent l="19050" t="0" r="0" b="0"/>
            <wp:docPr id="31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5275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B74EAB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B74E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382D44" w:rsidRPr="00FE1113"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="00881DB1" w:rsidRPr="007E2CC2">
        <w:rPr>
          <w:rFonts w:ascii="Times New Roman" w:hAnsi="Times New Roman" w:cs="Times New Roman"/>
          <w:i w:val="0"/>
          <w:color w:val="auto"/>
          <w:sz w:val="24"/>
          <w:szCs w:val="24"/>
        </w:rPr>
        <w:t>6</w:t>
      </w:r>
      <w:r w:rsidRPr="00B74E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</w:t>
      </w:r>
      <w:r w:rsidR="004912B5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об успешной регистрации</w:t>
      </w:r>
    </w:p>
    <w:p w:rsidR="002C5252" w:rsidRPr="0093678F" w:rsidRDefault="002C5252" w:rsidP="001F7476">
      <w:pPr>
        <w:ind w:firstLine="0"/>
      </w:pPr>
    </w:p>
    <w:p w:rsidR="002C5252" w:rsidRPr="00B74EAB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B74EAB">
        <w:rPr>
          <w:rFonts w:ascii="Times New Roman" w:hAnsi="Times New Roman" w:cs="Times New Roman"/>
          <w:sz w:val="24"/>
          <w:szCs w:val="24"/>
        </w:rPr>
        <w:t>В случае попытки ‹‹испортить›› изображ</w:t>
      </w:r>
      <w:r w:rsidR="00134B3A">
        <w:rPr>
          <w:rFonts w:ascii="Times New Roman" w:hAnsi="Times New Roman" w:cs="Times New Roman"/>
          <w:sz w:val="24"/>
          <w:szCs w:val="24"/>
        </w:rPr>
        <w:t>ение без ввода значений ‹‹от›› и ‹‹д</w:t>
      </w:r>
      <w:r w:rsidRPr="00B74EAB">
        <w:rPr>
          <w:rFonts w:ascii="Times New Roman" w:hAnsi="Times New Roman" w:cs="Times New Roman"/>
          <w:sz w:val="24"/>
          <w:szCs w:val="24"/>
        </w:rPr>
        <w:t>о›› будет в</w:t>
      </w:r>
      <w:r w:rsidRPr="00B74EAB">
        <w:rPr>
          <w:rFonts w:ascii="Times New Roman" w:hAnsi="Times New Roman" w:cs="Times New Roman"/>
          <w:sz w:val="24"/>
          <w:szCs w:val="24"/>
        </w:rPr>
        <w:t>ы</w:t>
      </w:r>
      <w:r w:rsidRPr="00B74EAB">
        <w:rPr>
          <w:rFonts w:ascii="Times New Roman" w:hAnsi="Times New Roman" w:cs="Times New Roman"/>
          <w:sz w:val="24"/>
          <w:szCs w:val="24"/>
        </w:rPr>
        <w:t>дана ошибка:</w:t>
      </w:r>
    </w:p>
    <w:p w:rsidR="002C5252" w:rsidRDefault="002C5252" w:rsidP="001F7476">
      <w:pPr>
        <w:pStyle w:val="a6"/>
        <w:ind w:left="0"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991485" cy="1356360"/>
            <wp:effectExtent l="19050" t="0" r="0" b="0"/>
            <wp:docPr id="480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485" cy="135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D84FE3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D84FE3">
        <w:rPr>
          <w:rFonts w:ascii="Times New Roman" w:hAnsi="Times New Roman" w:cs="Times New Roman"/>
          <w:i w:val="0"/>
          <w:color w:val="auto"/>
          <w:sz w:val="24"/>
          <w:szCs w:val="24"/>
        </w:rPr>
        <w:t>Рисунок</w:t>
      </w:r>
      <w:r w:rsidR="00382D44" w:rsidRPr="00FE1113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1</w:t>
      </w:r>
      <w:r w:rsidR="00881DB1" w:rsidRPr="007E2CC2">
        <w:rPr>
          <w:rFonts w:ascii="Times New Roman" w:hAnsi="Times New Roman" w:cs="Times New Roman"/>
          <w:i w:val="0"/>
          <w:color w:val="auto"/>
          <w:sz w:val="24"/>
          <w:szCs w:val="24"/>
        </w:rPr>
        <w:t>7</w:t>
      </w:r>
      <w:r w:rsidR="00C75DC4" w:rsidRPr="00B82F8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84FE3">
        <w:rPr>
          <w:rFonts w:ascii="Times New Roman" w:hAnsi="Times New Roman" w:cs="Times New Roman"/>
          <w:i w:val="0"/>
          <w:color w:val="auto"/>
          <w:sz w:val="24"/>
          <w:szCs w:val="24"/>
        </w:rPr>
        <w:t>– Уведомление об ошибке</w:t>
      </w:r>
      <w:r w:rsidR="000634F3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связанной с пустотой полей </w:t>
      </w:r>
    </w:p>
    <w:p w:rsidR="002C5252" w:rsidRDefault="002C5252" w:rsidP="001F7476">
      <w:pPr>
        <w:ind w:firstLine="0"/>
      </w:pPr>
    </w:p>
    <w:p w:rsidR="002C5252" w:rsidRPr="00D84FE3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D84FE3">
        <w:rPr>
          <w:rFonts w:ascii="Times New Roman" w:hAnsi="Times New Roman" w:cs="Times New Roman"/>
          <w:sz w:val="24"/>
          <w:szCs w:val="24"/>
        </w:rPr>
        <w:t>В случае попытки ‹‹испортить›› изображение без выбора изображения будет выдана ошибка:</w:t>
      </w:r>
    </w:p>
    <w:p w:rsidR="00520918" w:rsidRDefault="002C5252" w:rsidP="001F7476">
      <w:pPr>
        <w:pStyle w:val="a6"/>
        <w:ind w:left="0" w:firstLine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1712595" cy="1371600"/>
            <wp:effectExtent l="19050" t="0" r="1905" b="0"/>
            <wp:docPr id="481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259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Default="002C5252" w:rsidP="005F0765">
      <w:pPr>
        <w:pStyle w:val="a6"/>
        <w:ind w:left="0" w:firstLine="0"/>
        <w:jc w:val="center"/>
        <w:rPr>
          <w:rFonts w:ascii="Times New Roman" w:hAnsi="Times New Roman" w:cs="Times New Roman"/>
          <w:sz w:val="24"/>
          <w:szCs w:val="24"/>
        </w:rPr>
      </w:pPr>
      <w:r w:rsidRPr="00EC20B6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382D44" w:rsidRPr="00FE1113">
        <w:rPr>
          <w:rFonts w:ascii="Times New Roman" w:hAnsi="Times New Roman" w:cs="Times New Roman"/>
          <w:sz w:val="24"/>
          <w:szCs w:val="24"/>
        </w:rPr>
        <w:t>1</w:t>
      </w:r>
      <w:r w:rsidR="00881DB1" w:rsidRPr="007E2CC2">
        <w:rPr>
          <w:rFonts w:ascii="Times New Roman" w:hAnsi="Times New Roman" w:cs="Times New Roman"/>
          <w:sz w:val="24"/>
          <w:szCs w:val="24"/>
        </w:rPr>
        <w:t>8</w:t>
      </w:r>
      <w:r w:rsidRPr="00EC20B6">
        <w:rPr>
          <w:rFonts w:ascii="Times New Roman" w:hAnsi="Times New Roman" w:cs="Times New Roman"/>
          <w:sz w:val="24"/>
          <w:szCs w:val="24"/>
        </w:rPr>
        <w:t xml:space="preserve"> – Уведомление об ошибке</w:t>
      </w:r>
      <w:r w:rsidR="006C1F46">
        <w:rPr>
          <w:rFonts w:ascii="Times New Roman" w:hAnsi="Times New Roman" w:cs="Times New Roman"/>
          <w:sz w:val="24"/>
          <w:szCs w:val="24"/>
        </w:rPr>
        <w:t xml:space="preserve"> связанной с отсутствием изображения</w:t>
      </w:r>
    </w:p>
    <w:p w:rsidR="00BD4E24" w:rsidRPr="00CF377D" w:rsidRDefault="00BD4E24" w:rsidP="005F0765">
      <w:pPr>
        <w:pStyle w:val="a6"/>
        <w:ind w:left="0" w:firstLine="0"/>
        <w:jc w:val="center"/>
      </w:pPr>
    </w:p>
    <w:p w:rsidR="002C5252" w:rsidRPr="0003193F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03193F">
        <w:rPr>
          <w:rFonts w:ascii="Times New Roman" w:hAnsi="Times New Roman" w:cs="Times New Roman"/>
          <w:sz w:val="24"/>
          <w:szCs w:val="24"/>
        </w:rPr>
        <w:t>В случае попытки обработки изображения с неверным расширением будет выдана ошибка:</w:t>
      </w:r>
    </w:p>
    <w:p w:rsidR="002C5252" w:rsidRDefault="002C5252" w:rsidP="001F7476">
      <w:pPr>
        <w:pStyle w:val="a6"/>
        <w:ind w:left="0"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2960370" cy="1340485"/>
            <wp:effectExtent l="19050" t="0" r="0" b="0"/>
            <wp:docPr id="482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0370" cy="1340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9C0FDA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9C0FDA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881DB1" w:rsidRPr="007E2CC2">
        <w:rPr>
          <w:rFonts w:ascii="Times New Roman" w:hAnsi="Times New Roman" w:cs="Times New Roman"/>
          <w:i w:val="0"/>
          <w:color w:val="auto"/>
          <w:sz w:val="24"/>
          <w:szCs w:val="24"/>
        </w:rPr>
        <w:t>19</w:t>
      </w:r>
      <w:r w:rsidRPr="009C0FDA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 об ошибке</w:t>
      </w:r>
      <w:r w:rsidR="0044054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связанной с неверно выбранным расширением</w:t>
      </w:r>
    </w:p>
    <w:p w:rsidR="002C5252" w:rsidRPr="00351B48" w:rsidRDefault="002C5252" w:rsidP="001F7476">
      <w:pPr>
        <w:ind w:firstLine="0"/>
      </w:pPr>
    </w:p>
    <w:p w:rsidR="002C5252" w:rsidRPr="009C0FDA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9C0FDA">
        <w:rPr>
          <w:rFonts w:ascii="Times New Roman" w:hAnsi="Times New Roman" w:cs="Times New Roman"/>
          <w:sz w:val="24"/>
          <w:szCs w:val="24"/>
        </w:rPr>
        <w:t>В случае попытки обработки изображения с неверным форматом будет выдана ошибка:</w:t>
      </w:r>
    </w:p>
    <w:p w:rsidR="002C5252" w:rsidRDefault="002C5252" w:rsidP="001F7476">
      <w:pPr>
        <w:pStyle w:val="a6"/>
        <w:ind w:left="0"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3277870" cy="1363980"/>
            <wp:effectExtent l="19050" t="0" r="0" b="0"/>
            <wp:docPr id="486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7870" cy="1363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E504CF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E504C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0C0235" w:rsidRPr="00B82F81">
        <w:rPr>
          <w:rFonts w:ascii="Times New Roman" w:hAnsi="Times New Roman" w:cs="Times New Roman"/>
          <w:i w:val="0"/>
          <w:color w:val="auto"/>
          <w:sz w:val="24"/>
          <w:szCs w:val="24"/>
        </w:rPr>
        <w:t>2</w:t>
      </w:r>
      <w:r w:rsidR="00881DB1" w:rsidRPr="007E2CC2">
        <w:rPr>
          <w:rFonts w:ascii="Times New Roman" w:hAnsi="Times New Roman" w:cs="Times New Roman"/>
          <w:i w:val="0"/>
          <w:color w:val="auto"/>
          <w:sz w:val="24"/>
          <w:szCs w:val="24"/>
        </w:rPr>
        <w:t>0</w:t>
      </w:r>
      <w:r w:rsidRPr="00E504C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 об ошибке</w:t>
      </w:r>
      <w:r w:rsidR="00A35A8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связанной с неверно выбранным форматом</w:t>
      </w:r>
    </w:p>
    <w:p w:rsidR="002C5252" w:rsidRDefault="002C5252" w:rsidP="001F7476">
      <w:pPr>
        <w:ind w:firstLine="0"/>
      </w:pPr>
    </w:p>
    <w:p w:rsidR="002C5252" w:rsidRPr="00E504CF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E504CF">
        <w:rPr>
          <w:rFonts w:ascii="Times New Roman" w:hAnsi="Times New Roman" w:cs="Times New Roman"/>
          <w:sz w:val="24"/>
          <w:szCs w:val="24"/>
        </w:rPr>
        <w:t>В случае попытки исправления изображения которое не было испорчено будет выдана ошибка:</w:t>
      </w:r>
    </w:p>
    <w:p w:rsidR="002C5252" w:rsidRDefault="002C5252" w:rsidP="001F7476">
      <w:pPr>
        <w:pStyle w:val="a6"/>
        <w:ind w:left="0"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789045" cy="1340485"/>
            <wp:effectExtent l="19050" t="0" r="1905" b="0"/>
            <wp:docPr id="4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045" cy="1340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E504CF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E504C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0C0235" w:rsidRPr="00B82F81">
        <w:rPr>
          <w:rFonts w:ascii="Times New Roman" w:hAnsi="Times New Roman" w:cs="Times New Roman"/>
          <w:i w:val="0"/>
          <w:color w:val="auto"/>
          <w:sz w:val="24"/>
          <w:szCs w:val="24"/>
        </w:rPr>
        <w:t>2</w:t>
      </w:r>
      <w:r w:rsidR="00881DB1" w:rsidRPr="007E2CC2"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E504C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Уведомление об ошибке</w:t>
      </w:r>
      <w:r w:rsidR="004537D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связанной с </w:t>
      </w:r>
      <w:r w:rsidR="000A1E00">
        <w:rPr>
          <w:rFonts w:ascii="Times New Roman" w:hAnsi="Times New Roman" w:cs="Times New Roman"/>
          <w:i w:val="0"/>
          <w:color w:val="auto"/>
          <w:sz w:val="24"/>
          <w:szCs w:val="24"/>
        </w:rPr>
        <w:t>отсутствием</w:t>
      </w:r>
      <w:r w:rsidR="004537D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="00805DF0">
        <w:rPr>
          <w:rFonts w:ascii="Times New Roman" w:hAnsi="Times New Roman" w:cs="Times New Roman"/>
          <w:i w:val="0"/>
          <w:color w:val="auto"/>
          <w:sz w:val="24"/>
          <w:szCs w:val="24"/>
        </w:rPr>
        <w:t>‹‹испорченного››</w:t>
      </w:r>
      <w:r w:rsidR="004537D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изображения</w:t>
      </w:r>
    </w:p>
    <w:p w:rsidR="002C5252" w:rsidRPr="003A5593" w:rsidRDefault="002C5252" w:rsidP="001F7476">
      <w:pPr>
        <w:ind w:firstLine="0"/>
      </w:pPr>
    </w:p>
    <w:p w:rsidR="002C5252" w:rsidRPr="00C92E95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FF342C">
        <w:rPr>
          <w:rFonts w:ascii="Times New Roman" w:hAnsi="Times New Roman" w:cs="Times New Roman"/>
          <w:sz w:val="24"/>
          <w:szCs w:val="24"/>
        </w:rPr>
        <w:t>В случае ‹‹порчи››  изображения черными пикселями будет выдан путь, по которому хр</w:t>
      </w:r>
      <w:r w:rsidR="00C92E95">
        <w:rPr>
          <w:rFonts w:ascii="Times New Roman" w:hAnsi="Times New Roman" w:cs="Times New Roman"/>
          <w:sz w:val="24"/>
          <w:szCs w:val="24"/>
        </w:rPr>
        <w:t>анится обработанное изображение</w:t>
      </w:r>
      <w:r w:rsidR="00C92E95" w:rsidRPr="00C92E95">
        <w:rPr>
          <w:rFonts w:ascii="Times New Roman" w:hAnsi="Times New Roman" w:cs="Times New Roman"/>
          <w:sz w:val="24"/>
          <w:szCs w:val="24"/>
        </w:rPr>
        <w:t>:</w:t>
      </w:r>
    </w:p>
    <w:p w:rsidR="002C5252" w:rsidRDefault="002C5252" w:rsidP="001F7476">
      <w:pPr>
        <w:pStyle w:val="a6"/>
        <w:ind w:left="0"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2169795" cy="1356360"/>
            <wp:effectExtent l="19050" t="0" r="1905" b="0"/>
            <wp:docPr id="488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9795" cy="135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FF342C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FF342C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0C0235" w:rsidRPr="000C0235">
        <w:rPr>
          <w:rFonts w:ascii="Times New Roman" w:hAnsi="Times New Roman" w:cs="Times New Roman"/>
          <w:i w:val="0"/>
          <w:color w:val="auto"/>
          <w:sz w:val="24"/>
          <w:szCs w:val="24"/>
        </w:rPr>
        <w:t>2</w:t>
      </w:r>
      <w:r w:rsidR="00881DB1" w:rsidRPr="00881DB1">
        <w:rPr>
          <w:rFonts w:ascii="Times New Roman" w:hAnsi="Times New Roman" w:cs="Times New Roman"/>
          <w:i w:val="0"/>
          <w:color w:val="auto"/>
          <w:sz w:val="24"/>
          <w:szCs w:val="24"/>
        </w:rPr>
        <w:t>2</w:t>
      </w:r>
      <w:r w:rsidRPr="00FF342C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Путь для обработанного файла черными пикселями</w:t>
      </w:r>
    </w:p>
    <w:p w:rsidR="00B008E1" w:rsidRPr="00562EC4" w:rsidRDefault="00B008E1" w:rsidP="001F7476">
      <w:pPr>
        <w:pStyle w:val="a6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2C5252" w:rsidRPr="003234E1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E321D6">
        <w:rPr>
          <w:rFonts w:ascii="Times New Roman" w:hAnsi="Times New Roman" w:cs="Times New Roman"/>
          <w:sz w:val="24"/>
          <w:szCs w:val="24"/>
        </w:rPr>
        <w:t>В случае ‹‹порчи››  изображения белыми пикселями будет выдан путь, по которому хра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Pr="00E321D6">
        <w:rPr>
          <w:rFonts w:ascii="Times New Roman" w:hAnsi="Times New Roman" w:cs="Times New Roman"/>
          <w:sz w:val="24"/>
          <w:szCs w:val="24"/>
        </w:rPr>
        <w:t>нится обработанное изображ</w:t>
      </w:r>
      <w:r w:rsidR="003234E1">
        <w:rPr>
          <w:rFonts w:ascii="Times New Roman" w:hAnsi="Times New Roman" w:cs="Times New Roman"/>
          <w:sz w:val="24"/>
          <w:szCs w:val="24"/>
        </w:rPr>
        <w:t>ение</w:t>
      </w:r>
      <w:r w:rsidR="003234E1" w:rsidRPr="003234E1">
        <w:rPr>
          <w:rFonts w:ascii="Times New Roman" w:hAnsi="Times New Roman" w:cs="Times New Roman"/>
          <w:sz w:val="24"/>
          <w:szCs w:val="24"/>
        </w:rPr>
        <w:t>:</w:t>
      </w:r>
    </w:p>
    <w:p w:rsidR="002C5252" w:rsidRDefault="002C5252" w:rsidP="001F7476">
      <w:pPr>
        <w:pStyle w:val="a6"/>
        <w:ind w:left="0"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2146300" cy="1356360"/>
            <wp:effectExtent l="19050" t="0" r="6350" b="0"/>
            <wp:docPr id="36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1356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1B4646" w:rsidRDefault="002C5252" w:rsidP="001F7476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r w:rsidRPr="001B4646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 w:rsidR="00881DB1" w:rsidRPr="00881DB1">
        <w:rPr>
          <w:rFonts w:ascii="Times New Roman" w:hAnsi="Times New Roman" w:cs="Times New Roman"/>
          <w:i w:val="0"/>
          <w:color w:val="auto"/>
          <w:sz w:val="24"/>
          <w:szCs w:val="24"/>
        </w:rPr>
        <w:t>23</w:t>
      </w:r>
      <w:r w:rsidRPr="001B4646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– Путь для обработанного файла белыми пикселями</w:t>
      </w:r>
    </w:p>
    <w:p w:rsidR="002C5252" w:rsidRPr="009225BD" w:rsidRDefault="002C5252" w:rsidP="001F7476">
      <w:pPr>
        <w:pStyle w:val="a6"/>
        <w:ind w:left="0" w:firstLine="0"/>
      </w:pPr>
    </w:p>
    <w:p w:rsidR="002C5252" w:rsidRPr="00257660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1B4646">
        <w:rPr>
          <w:rFonts w:ascii="Times New Roman" w:hAnsi="Times New Roman" w:cs="Times New Roman"/>
          <w:sz w:val="24"/>
          <w:szCs w:val="24"/>
        </w:rPr>
        <w:t>В случае применения фильтра ‹‹сепия›› будет выдан путь, по которому хранится обрабо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="00257660">
        <w:rPr>
          <w:rFonts w:ascii="Times New Roman" w:hAnsi="Times New Roman" w:cs="Times New Roman"/>
          <w:sz w:val="24"/>
          <w:szCs w:val="24"/>
        </w:rPr>
        <w:t>танное изображение</w:t>
      </w:r>
      <w:r w:rsidR="00257660" w:rsidRPr="00257660">
        <w:rPr>
          <w:rFonts w:ascii="Times New Roman" w:hAnsi="Times New Roman" w:cs="Times New Roman"/>
          <w:sz w:val="24"/>
          <w:szCs w:val="24"/>
        </w:rPr>
        <w:t>:</w:t>
      </w:r>
    </w:p>
    <w:p w:rsidR="002C5252" w:rsidRDefault="002C5252" w:rsidP="001F7476">
      <w:pPr>
        <w:pStyle w:val="a6"/>
        <w:ind w:left="0" w:firstLine="0"/>
        <w:jc w:val="center"/>
      </w:pPr>
      <w:r w:rsidRPr="00617881">
        <w:rPr>
          <w:noProof/>
          <w:lang w:eastAsia="ru-RU"/>
        </w:rPr>
        <w:lastRenderedPageBreak/>
        <w:drawing>
          <wp:inline distT="0" distB="0" distL="0" distR="0">
            <wp:extent cx="2177415" cy="1170305"/>
            <wp:effectExtent l="19050" t="0" r="0" b="0"/>
            <wp:docPr id="489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5252" w:rsidRPr="00D62616" w:rsidRDefault="002C5252" w:rsidP="001F7476">
      <w:pPr>
        <w:pStyle w:val="a6"/>
        <w:ind w:left="0" w:firstLine="0"/>
        <w:jc w:val="center"/>
        <w:rPr>
          <w:rFonts w:ascii="Times New Roman" w:hAnsi="Times New Roman" w:cs="Times New Roman"/>
          <w:sz w:val="24"/>
          <w:szCs w:val="24"/>
        </w:rPr>
      </w:pPr>
      <w:r w:rsidRPr="00D62616">
        <w:rPr>
          <w:rFonts w:ascii="Times New Roman" w:hAnsi="Times New Roman" w:cs="Times New Roman"/>
          <w:sz w:val="24"/>
          <w:szCs w:val="24"/>
        </w:rPr>
        <w:t>Рисунок 2</w:t>
      </w:r>
      <w:r w:rsidR="00881DB1" w:rsidRPr="00881DB1">
        <w:rPr>
          <w:rFonts w:ascii="Times New Roman" w:hAnsi="Times New Roman" w:cs="Times New Roman"/>
          <w:sz w:val="24"/>
          <w:szCs w:val="24"/>
        </w:rPr>
        <w:t xml:space="preserve">4 </w:t>
      </w:r>
      <w:r w:rsidRPr="00D62616">
        <w:rPr>
          <w:rFonts w:ascii="Times New Roman" w:hAnsi="Times New Roman" w:cs="Times New Roman"/>
          <w:i/>
          <w:sz w:val="24"/>
          <w:szCs w:val="24"/>
        </w:rPr>
        <w:t xml:space="preserve">– </w:t>
      </w:r>
      <w:r w:rsidRPr="00D62616">
        <w:rPr>
          <w:rFonts w:ascii="Times New Roman" w:hAnsi="Times New Roman" w:cs="Times New Roman"/>
          <w:sz w:val="24"/>
          <w:szCs w:val="24"/>
        </w:rPr>
        <w:t>Путь для обработанного файла фильтром ‹‹сепия››.</w:t>
      </w:r>
    </w:p>
    <w:p w:rsidR="002C5252" w:rsidRDefault="002C5252" w:rsidP="001F7476">
      <w:pPr>
        <w:pStyle w:val="ae"/>
        <w:spacing w:after="0"/>
        <w:ind w:firstLine="0"/>
        <w:jc w:val="center"/>
        <w:rPr>
          <w:i w:val="0"/>
          <w:color w:val="auto"/>
          <w:sz w:val="24"/>
          <w:szCs w:val="24"/>
        </w:rPr>
      </w:pPr>
    </w:p>
    <w:p w:rsidR="002C5252" w:rsidRPr="009836F4" w:rsidRDefault="002C5252" w:rsidP="002834B8">
      <w:pPr>
        <w:pStyle w:val="a6"/>
        <w:ind w:left="0"/>
        <w:rPr>
          <w:rFonts w:ascii="Times New Roman" w:hAnsi="Times New Roman" w:cs="Times New Roman"/>
          <w:sz w:val="24"/>
          <w:szCs w:val="24"/>
        </w:rPr>
      </w:pPr>
      <w:r w:rsidRPr="00CB1B06">
        <w:rPr>
          <w:rFonts w:ascii="Times New Roman" w:hAnsi="Times New Roman" w:cs="Times New Roman"/>
          <w:sz w:val="24"/>
          <w:szCs w:val="24"/>
        </w:rPr>
        <w:t>В случае применения фильтра ‹‹негатив›› будет выдан путь, по которому хранится обра</w:t>
      </w:r>
      <w:r w:rsidR="003454DC">
        <w:rPr>
          <w:rFonts w:ascii="Times New Roman" w:hAnsi="Times New Roman" w:cs="Times New Roman"/>
          <w:sz w:val="24"/>
          <w:szCs w:val="24"/>
        </w:rPr>
        <w:softHyphen/>
      </w:r>
      <w:r w:rsidR="009836F4">
        <w:rPr>
          <w:rFonts w:ascii="Times New Roman" w:hAnsi="Times New Roman" w:cs="Times New Roman"/>
          <w:sz w:val="24"/>
          <w:szCs w:val="24"/>
        </w:rPr>
        <w:t>ботанное изображение</w:t>
      </w:r>
      <w:r w:rsidR="009836F4" w:rsidRPr="009836F4">
        <w:rPr>
          <w:rFonts w:ascii="Times New Roman" w:hAnsi="Times New Roman" w:cs="Times New Roman"/>
          <w:sz w:val="24"/>
          <w:szCs w:val="24"/>
        </w:rPr>
        <w:t>:</w:t>
      </w:r>
    </w:p>
    <w:p w:rsidR="002C5252" w:rsidRPr="00617881" w:rsidRDefault="002C5252" w:rsidP="001F7476">
      <w:pPr>
        <w:ind w:firstLine="0"/>
        <w:jc w:val="center"/>
      </w:pPr>
      <w:r w:rsidRPr="00617881">
        <w:rPr>
          <w:noProof/>
          <w:lang w:eastAsia="ru-RU"/>
        </w:rPr>
        <w:drawing>
          <wp:inline distT="0" distB="0" distL="0" distR="0">
            <wp:extent cx="2177415" cy="1177925"/>
            <wp:effectExtent l="19050" t="0" r="0" b="0"/>
            <wp:docPr id="49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7415" cy="117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D275C" w:rsidRPr="005B2322" w:rsidRDefault="007D275C" w:rsidP="001F7476">
      <w:pPr>
        <w:pStyle w:val="a6"/>
        <w:ind w:left="709" w:firstLine="0"/>
        <w:jc w:val="center"/>
        <w:rPr>
          <w:rFonts w:ascii="Times New Roman" w:eastAsia="Yu Gothic UI Semibold" w:hAnsi="Times New Roman" w:cs="Times New Roman"/>
          <w:sz w:val="24"/>
          <w:szCs w:val="24"/>
        </w:rPr>
      </w:pPr>
      <w:bookmarkStart w:id="75" w:name="_Toc42021547"/>
      <w:bookmarkStart w:id="76" w:name="_Toc42640068"/>
      <w:bookmarkStart w:id="77" w:name="_Toc43031642"/>
      <w:bookmarkStart w:id="78" w:name="_Toc43568552"/>
      <w:bookmarkStart w:id="79" w:name="_Toc43568711"/>
      <w:r w:rsidRPr="005B2322">
        <w:rPr>
          <w:rFonts w:ascii="Times New Roman" w:eastAsia="Yu Gothic UI Semibold" w:hAnsi="Times New Roman" w:cs="Times New Roman"/>
          <w:sz w:val="24"/>
          <w:szCs w:val="24"/>
        </w:rPr>
        <w:t>Рисунок 2</w:t>
      </w:r>
      <w:r w:rsidR="00881DB1" w:rsidRPr="00B15C12">
        <w:rPr>
          <w:rFonts w:ascii="Times New Roman" w:eastAsia="Yu Gothic UI Semibold" w:hAnsi="Times New Roman" w:cs="Times New Roman"/>
          <w:sz w:val="24"/>
          <w:szCs w:val="24"/>
        </w:rPr>
        <w:t>5</w:t>
      </w:r>
      <w:r w:rsidR="00C75DC4" w:rsidRPr="007F4AC0">
        <w:rPr>
          <w:rFonts w:ascii="Times New Roman" w:eastAsia="Yu Gothic UI Semibold" w:hAnsi="Times New Roman" w:cs="Times New Roman"/>
          <w:sz w:val="24"/>
          <w:szCs w:val="24"/>
        </w:rPr>
        <w:t xml:space="preserve"> </w:t>
      </w:r>
      <w:r w:rsidRPr="005B2322">
        <w:rPr>
          <w:rFonts w:ascii="Times New Roman" w:eastAsia="Yu Gothic UI Semibold" w:hAnsi="Times New Roman" w:cs="Times New Roman"/>
          <w:i/>
          <w:sz w:val="24"/>
          <w:szCs w:val="24"/>
        </w:rPr>
        <w:t xml:space="preserve">– </w:t>
      </w:r>
      <w:r w:rsidRPr="005B2322">
        <w:rPr>
          <w:rFonts w:ascii="Times New Roman" w:eastAsia="Yu Gothic UI Semibold" w:hAnsi="Times New Roman" w:cs="Times New Roman"/>
          <w:sz w:val="24"/>
          <w:szCs w:val="24"/>
        </w:rPr>
        <w:t>Путь для обра</w:t>
      </w:r>
      <w:r w:rsidR="008658F8">
        <w:rPr>
          <w:rFonts w:ascii="Times New Roman" w:eastAsia="Yu Gothic UI Semibold" w:hAnsi="Times New Roman" w:cs="Times New Roman"/>
          <w:sz w:val="24"/>
          <w:szCs w:val="24"/>
        </w:rPr>
        <w:t>ботанного файла фильтром ‹‹негатив</w:t>
      </w:r>
      <w:r w:rsidRPr="005B2322">
        <w:rPr>
          <w:rFonts w:ascii="Times New Roman" w:eastAsia="Yu Gothic UI Semibold" w:hAnsi="Times New Roman" w:cs="Times New Roman"/>
          <w:sz w:val="24"/>
          <w:szCs w:val="24"/>
        </w:rPr>
        <w:t>››.</w:t>
      </w:r>
    </w:p>
    <w:p w:rsidR="00B008E1" w:rsidRDefault="00B008E1" w:rsidP="001F7476">
      <w:pPr>
        <w:ind w:firstLine="0"/>
      </w:pPr>
      <w:r>
        <w:br w:type="page"/>
      </w:r>
    </w:p>
    <w:p w:rsidR="005D2506" w:rsidRPr="000A3197" w:rsidRDefault="005D2506" w:rsidP="005D2506">
      <w:pPr>
        <w:pStyle w:val="10"/>
        <w:numPr>
          <w:ilvl w:val="0"/>
          <w:numId w:val="1"/>
        </w:numPr>
        <w:spacing w:before="360" w:after="360"/>
      </w:pPr>
      <w:r w:rsidRPr="000A3197">
        <w:lastRenderedPageBreak/>
        <w:t>Применение</w:t>
      </w:r>
      <w:bookmarkEnd w:id="75"/>
      <w:bookmarkEnd w:id="76"/>
      <w:bookmarkEnd w:id="77"/>
      <w:bookmarkEnd w:id="78"/>
      <w:bookmarkEnd w:id="79"/>
    </w:p>
    <w:p w:rsidR="005D2506" w:rsidRPr="000A3197" w:rsidRDefault="005D2506" w:rsidP="005D2506">
      <w:pPr>
        <w:pStyle w:val="10"/>
        <w:numPr>
          <w:ilvl w:val="1"/>
          <w:numId w:val="1"/>
        </w:numPr>
        <w:spacing w:before="240" w:after="240"/>
        <w:ind w:firstLine="709"/>
      </w:pPr>
      <w:bookmarkStart w:id="80" w:name="_Toc42021548"/>
      <w:bookmarkStart w:id="81" w:name="_Toc42640069"/>
      <w:bookmarkStart w:id="82" w:name="_Toc43031643"/>
      <w:bookmarkStart w:id="83" w:name="_Toc43568553"/>
      <w:bookmarkStart w:id="84" w:name="_Toc43568712"/>
      <w:r w:rsidRPr="000A3197">
        <w:t>Назначение программы</w:t>
      </w:r>
      <w:bookmarkEnd w:id="80"/>
      <w:bookmarkEnd w:id="81"/>
      <w:bookmarkEnd w:id="82"/>
      <w:bookmarkEnd w:id="83"/>
      <w:bookmarkEnd w:id="84"/>
    </w:p>
    <w:p w:rsidR="005D2506" w:rsidRPr="00545519" w:rsidRDefault="005D2506" w:rsidP="00233F4F">
      <w:pPr>
        <w:rPr>
          <w:rFonts w:ascii="Times New Roman" w:hAnsi="Times New Roman" w:cs="Times New Roman"/>
          <w:sz w:val="24"/>
        </w:rPr>
      </w:pPr>
      <w:r w:rsidRPr="00545519">
        <w:rPr>
          <w:rFonts w:ascii="Times New Roman" w:hAnsi="Times New Roman" w:cs="Times New Roman"/>
          <w:sz w:val="24"/>
        </w:rPr>
        <w:t>Данное программное средство предназначено для</w:t>
      </w:r>
      <w:r w:rsidR="00577CF3" w:rsidRPr="00545519">
        <w:rPr>
          <w:rFonts w:ascii="Times New Roman" w:hAnsi="Times New Roman" w:cs="Times New Roman"/>
          <w:sz w:val="24"/>
        </w:rPr>
        <w:t xml:space="preserve"> работы с </w:t>
      </w:r>
      <w:r w:rsidR="00577CF3" w:rsidRPr="00545519">
        <w:rPr>
          <w:rFonts w:ascii="Times New Roman" w:hAnsi="Times New Roman" w:cs="Times New Roman"/>
          <w:sz w:val="24"/>
          <w:lang w:val="en-US"/>
        </w:rPr>
        <w:t>BMP</w:t>
      </w:r>
      <w:r w:rsidR="00990AD5" w:rsidRPr="00545519">
        <w:rPr>
          <w:rFonts w:ascii="Times New Roman" w:hAnsi="Times New Roman" w:cs="Times New Roman"/>
          <w:sz w:val="24"/>
        </w:rPr>
        <w:t>-</w:t>
      </w:r>
      <w:r w:rsidR="00577CF3" w:rsidRPr="00545519">
        <w:rPr>
          <w:rFonts w:ascii="Times New Roman" w:hAnsi="Times New Roman" w:cs="Times New Roman"/>
          <w:sz w:val="24"/>
        </w:rPr>
        <w:t>изображениями 24</w:t>
      </w:r>
      <w:r w:rsidR="00990AD5" w:rsidRPr="00545519">
        <w:rPr>
          <w:rFonts w:ascii="Times New Roman" w:hAnsi="Times New Roman" w:cs="Times New Roman"/>
          <w:sz w:val="24"/>
        </w:rPr>
        <w:t>-</w:t>
      </w:r>
      <w:r w:rsidR="00577CF3" w:rsidRPr="00545519">
        <w:rPr>
          <w:rFonts w:ascii="Times New Roman" w:hAnsi="Times New Roman" w:cs="Times New Roman"/>
          <w:sz w:val="24"/>
        </w:rPr>
        <w:t>хбитной глубиной цвета</w:t>
      </w:r>
      <w:r w:rsidRPr="00545519">
        <w:rPr>
          <w:rFonts w:ascii="Times New Roman" w:hAnsi="Times New Roman" w:cs="Times New Roman"/>
          <w:sz w:val="24"/>
        </w:rPr>
        <w:t>. Основными функциями являются:</w:t>
      </w:r>
    </w:p>
    <w:p w:rsidR="002E5C54" w:rsidRPr="00545519" w:rsidRDefault="002E5C54" w:rsidP="006E195C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45519">
        <w:rPr>
          <w:rFonts w:ascii="Times New Roman" w:hAnsi="Times New Roman" w:cs="Times New Roman"/>
          <w:sz w:val="24"/>
          <w:szCs w:val="24"/>
        </w:rPr>
        <w:t>безопасность данных о пользователе;</w:t>
      </w:r>
    </w:p>
    <w:p w:rsidR="002E5C54" w:rsidRPr="00545519" w:rsidRDefault="002E5C54" w:rsidP="006E195C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45519">
        <w:rPr>
          <w:rFonts w:ascii="Times New Roman" w:hAnsi="Times New Roman" w:cs="Times New Roman"/>
          <w:sz w:val="24"/>
          <w:szCs w:val="24"/>
        </w:rPr>
        <w:t>регистрация нового пользователя</w:t>
      </w:r>
      <w:r w:rsidRPr="00545519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2E5C54" w:rsidRPr="00545519" w:rsidRDefault="002E5C54" w:rsidP="006E195C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45519">
        <w:rPr>
          <w:rFonts w:ascii="Times New Roman" w:hAnsi="Times New Roman" w:cs="Times New Roman"/>
          <w:sz w:val="24"/>
          <w:szCs w:val="24"/>
        </w:rPr>
        <w:t>редактирование данных пол</w:t>
      </w:r>
      <w:r w:rsidR="00184F1C" w:rsidRPr="00545519">
        <w:rPr>
          <w:rFonts w:ascii="Times New Roman" w:hAnsi="Times New Roman" w:cs="Times New Roman"/>
          <w:sz w:val="24"/>
          <w:szCs w:val="24"/>
        </w:rPr>
        <w:t>ьзователей в окне администрации;</w:t>
      </w:r>
    </w:p>
    <w:p w:rsidR="002E5C54" w:rsidRPr="00545519" w:rsidRDefault="002E5C54" w:rsidP="006E195C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45519">
        <w:rPr>
          <w:rFonts w:ascii="Times New Roman" w:hAnsi="Times New Roman" w:cs="Times New Roman"/>
          <w:sz w:val="24"/>
          <w:szCs w:val="24"/>
        </w:rPr>
        <w:t>выбор любого языка из предложенных</w:t>
      </w:r>
      <w:r w:rsidR="00176692" w:rsidRPr="00176692">
        <w:rPr>
          <w:rFonts w:ascii="Times New Roman" w:hAnsi="Times New Roman" w:cs="Times New Roman"/>
          <w:sz w:val="24"/>
          <w:szCs w:val="24"/>
        </w:rPr>
        <w:t xml:space="preserve"> </w:t>
      </w:r>
      <w:r w:rsidR="00533AEE">
        <w:rPr>
          <w:rFonts w:ascii="Times New Roman" w:hAnsi="Times New Roman" w:cs="Times New Roman"/>
          <w:sz w:val="24"/>
          <w:szCs w:val="24"/>
        </w:rPr>
        <w:t>(</w:t>
      </w:r>
      <w:r w:rsidRPr="00545519">
        <w:rPr>
          <w:rFonts w:ascii="Times New Roman" w:hAnsi="Times New Roman" w:cs="Times New Roman"/>
          <w:sz w:val="24"/>
          <w:szCs w:val="24"/>
        </w:rPr>
        <w:t>Белорусский, Русский, Английский);</w:t>
      </w:r>
    </w:p>
    <w:p w:rsidR="002E5C54" w:rsidRPr="00545519" w:rsidRDefault="002E5C54" w:rsidP="006E195C">
      <w:pPr>
        <w:pStyle w:val="a6"/>
        <w:numPr>
          <w:ilvl w:val="0"/>
          <w:numId w:val="25"/>
        </w:numPr>
        <w:ind w:left="0" w:firstLine="709"/>
        <w:rPr>
          <w:rFonts w:cs="Times New Roman"/>
          <w:szCs w:val="24"/>
        </w:rPr>
      </w:pPr>
      <w:r w:rsidRPr="00545519">
        <w:rPr>
          <w:rFonts w:ascii="Times New Roman" w:hAnsi="Times New Roman" w:cs="Times New Roman"/>
          <w:sz w:val="24"/>
          <w:szCs w:val="24"/>
        </w:rPr>
        <w:t xml:space="preserve">выбор цвета на все формы приложения средствами </w:t>
      </w:r>
      <w:r w:rsidRPr="00545519">
        <w:rPr>
          <w:rFonts w:ascii="Times New Roman" w:hAnsi="Times New Roman" w:cs="Times New Roman"/>
          <w:sz w:val="24"/>
          <w:szCs w:val="24"/>
          <w:lang w:val="en-US"/>
        </w:rPr>
        <w:t>colorDialog</w:t>
      </w:r>
      <w:r w:rsidRPr="00545519">
        <w:rPr>
          <w:rFonts w:ascii="Times New Roman" w:hAnsi="Times New Roman" w:cs="Times New Roman"/>
          <w:sz w:val="24"/>
          <w:szCs w:val="24"/>
        </w:rPr>
        <w:t>;</w:t>
      </w:r>
    </w:p>
    <w:p w:rsidR="002E5C54" w:rsidRPr="00545519" w:rsidRDefault="002E5C54" w:rsidP="006E195C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45519">
        <w:rPr>
          <w:rFonts w:ascii="Times New Roman" w:hAnsi="Times New Roman" w:cs="Times New Roman"/>
          <w:sz w:val="24"/>
          <w:szCs w:val="24"/>
        </w:rPr>
        <w:t xml:space="preserve">возможность обрабатывать любое </w:t>
      </w:r>
      <w:r w:rsidRPr="00545519">
        <w:rPr>
          <w:rFonts w:ascii="Times New Roman" w:hAnsi="Times New Roman" w:cs="Times New Roman"/>
          <w:sz w:val="24"/>
          <w:szCs w:val="24"/>
          <w:lang w:val="en-US"/>
        </w:rPr>
        <w:t>bmp</w:t>
      </w:r>
      <w:r w:rsidR="009B624A" w:rsidRPr="00545519">
        <w:rPr>
          <w:rFonts w:ascii="Times New Roman" w:hAnsi="Times New Roman" w:cs="Times New Roman"/>
          <w:sz w:val="24"/>
          <w:szCs w:val="24"/>
        </w:rPr>
        <w:t>-</w:t>
      </w:r>
      <w:r w:rsidRPr="00545519">
        <w:rPr>
          <w:rFonts w:ascii="Times New Roman" w:hAnsi="Times New Roman" w:cs="Times New Roman"/>
          <w:sz w:val="24"/>
          <w:szCs w:val="24"/>
        </w:rPr>
        <w:t>изображение с 24</w:t>
      </w:r>
      <w:r w:rsidR="009B624A" w:rsidRPr="00545519">
        <w:rPr>
          <w:rFonts w:ascii="Times New Roman" w:hAnsi="Times New Roman" w:cs="Times New Roman"/>
          <w:sz w:val="24"/>
          <w:szCs w:val="24"/>
        </w:rPr>
        <w:t>-</w:t>
      </w:r>
      <w:r w:rsidRPr="00545519">
        <w:rPr>
          <w:rFonts w:ascii="Times New Roman" w:hAnsi="Times New Roman" w:cs="Times New Roman"/>
          <w:sz w:val="24"/>
          <w:szCs w:val="24"/>
        </w:rPr>
        <w:t>хбитной глубиной цвета;</w:t>
      </w:r>
    </w:p>
    <w:p w:rsidR="002E5C54" w:rsidRPr="00545519" w:rsidRDefault="002E5C54" w:rsidP="006E195C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45519">
        <w:rPr>
          <w:rFonts w:ascii="Times New Roman" w:hAnsi="Times New Roman" w:cs="Times New Roman"/>
          <w:sz w:val="24"/>
          <w:szCs w:val="24"/>
        </w:rPr>
        <w:t xml:space="preserve">возможность </w:t>
      </w:r>
      <w:r w:rsidRPr="00545519">
        <w:rPr>
          <w:rFonts w:ascii="Times New Roman" w:eastAsia="Yu Gothic UI Semibold" w:hAnsi="Times New Roman" w:cs="Times New Roman"/>
          <w:sz w:val="24"/>
          <w:szCs w:val="24"/>
        </w:rPr>
        <w:t>‹‹испортить›› изображение рандомным расположением черных или бе</w:t>
      </w:r>
      <w:r w:rsidR="00545519" w:rsidRPr="00545519">
        <w:rPr>
          <w:rFonts w:ascii="Times New Roman" w:eastAsia="Yu Gothic UI Semibold" w:hAnsi="Times New Roman" w:cs="Times New Roman"/>
          <w:sz w:val="24"/>
          <w:szCs w:val="24"/>
        </w:rPr>
        <w:softHyphen/>
      </w:r>
      <w:r w:rsidRPr="00545519">
        <w:rPr>
          <w:rFonts w:ascii="Times New Roman" w:eastAsia="Yu Gothic UI Semibold" w:hAnsi="Times New Roman" w:cs="Times New Roman"/>
          <w:sz w:val="24"/>
          <w:szCs w:val="24"/>
        </w:rPr>
        <w:t>лых пикселей, благодаря вводу диапазона чисел пользователем</w:t>
      </w:r>
      <w:r w:rsidRPr="00545519">
        <w:rPr>
          <w:rFonts w:ascii="Times New Roman" w:hAnsi="Times New Roman" w:cs="Times New Roman"/>
          <w:sz w:val="24"/>
          <w:szCs w:val="24"/>
        </w:rPr>
        <w:t>;</w:t>
      </w:r>
    </w:p>
    <w:p w:rsidR="002E5C54" w:rsidRPr="00545519" w:rsidRDefault="002E5C54" w:rsidP="006E195C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45519">
        <w:rPr>
          <w:rFonts w:ascii="Times New Roman" w:hAnsi="Times New Roman" w:cs="Times New Roman"/>
          <w:sz w:val="24"/>
          <w:szCs w:val="24"/>
        </w:rPr>
        <w:t xml:space="preserve">исправление </w:t>
      </w:r>
      <w:r w:rsidRPr="00545519">
        <w:rPr>
          <w:rFonts w:ascii="Times New Roman" w:eastAsia="Yu Gothic UI Semibold" w:hAnsi="Times New Roman" w:cs="Times New Roman"/>
          <w:sz w:val="24"/>
          <w:szCs w:val="24"/>
        </w:rPr>
        <w:t>‹‹поврежденных›› пикселей</w:t>
      </w:r>
      <w:r w:rsidRPr="00545519">
        <w:rPr>
          <w:rFonts w:ascii="Times New Roman" w:eastAsia="Yu Gothic UI Semibold" w:hAnsi="Times New Roman" w:cs="Times New Roman"/>
          <w:sz w:val="24"/>
          <w:szCs w:val="24"/>
          <w:lang w:val="en-US"/>
        </w:rPr>
        <w:t>;</w:t>
      </w:r>
    </w:p>
    <w:p w:rsidR="002E5C54" w:rsidRPr="00545519" w:rsidRDefault="002E5C54" w:rsidP="006E195C">
      <w:pPr>
        <w:pStyle w:val="a6"/>
        <w:numPr>
          <w:ilvl w:val="0"/>
          <w:numId w:val="25"/>
        </w:numPr>
        <w:ind w:left="0" w:firstLine="709"/>
        <w:rPr>
          <w:rFonts w:ascii="Times New Roman" w:hAnsi="Times New Roman" w:cs="Times New Roman"/>
          <w:sz w:val="24"/>
          <w:szCs w:val="24"/>
        </w:rPr>
      </w:pPr>
      <w:r w:rsidRPr="00545519">
        <w:rPr>
          <w:rFonts w:ascii="Times New Roman" w:hAnsi="Times New Roman" w:cs="Times New Roman"/>
          <w:sz w:val="24"/>
          <w:szCs w:val="24"/>
        </w:rPr>
        <w:t xml:space="preserve">применение фильтров </w:t>
      </w:r>
      <w:r w:rsidRPr="00545519">
        <w:rPr>
          <w:rFonts w:ascii="Times New Roman" w:eastAsia="Yu Gothic UI Semibold" w:hAnsi="Times New Roman" w:cs="Times New Roman"/>
          <w:sz w:val="24"/>
          <w:szCs w:val="24"/>
        </w:rPr>
        <w:t>‹‹сепия››, ‹‹негатив››</w:t>
      </w:r>
      <w:r w:rsidRPr="00545519">
        <w:rPr>
          <w:rFonts w:ascii="Times New Roman" w:eastAsia="Yu Gothic UI Semibold" w:hAnsi="Times New Roman" w:cs="Times New Roman"/>
          <w:sz w:val="24"/>
          <w:szCs w:val="24"/>
          <w:lang w:val="en-US"/>
        </w:rPr>
        <w:t>.</w:t>
      </w:r>
    </w:p>
    <w:p w:rsidR="00F7134D" w:rsidRPr="000A3197" w:rsidRDefault="00F7134D" w:rsidP="00F7134D">
      <w:pPr>
        <w:pStyle w:val="10"/>
        <w:numPr>
          <w:ilvl w:val="1"/>
          <w:numId w:val="1"/>
        </w:numPr>
        <w:spacing w:before="240" w:after="240"/>
        <w:ind w:firstLine="709"/>
      </w:pPr>
      <w:bookmarkStart w:id="85" w:name="_Toc42021549"/>
      <w:bookmarkStart w:id="86" w:name="_Toc42640070"/>
      <w:bookmarkStart w:id="87" w:name="_Toc43031644"/>
      <w:bookmarkStart w:id="88" w:name="_Toc43568554"/>
      <w:bookmarkStart w:id="89" w:name="_Toc43568713"/>
      <w:r w:rsidRPr="000A3197">
        <w:t>Условия применения</w:t>
      </w:r>
      <w:bookmarkEnd w:id="85"/>
      <w:bookmarkEnd w:id="86"/>
      <w:bookmarkEnd w:id="87"/>
      <w:bookmarkEnd w:id="88"/>
      <w:bookmarkEnd w:id="89"/>
    </w:p>
    <w:p w:rsidR="00F7134D" w:rsidRPr="00233F4F" w:rsidRDefault="00F7134D" w:rsidP="00233F4F">
      <w:pPr>
        <w:rPr>
          <w:rFonts w:ascii="Times New Roman" w:hAnsi="Times New Roman" w:cs="Times New Roman"/>
          <w:sz w:val="24"/>
          <w:szCs w:val="24"/>
        </w:rPr>
      </w:pPr>
      <w:r w:rsidRPr="000A3197">
        <w:rPr>
          <w:rFonts w:ascii="Times New Roman" w:hAnsi="Times New Roman" w:cs="Times New Roman"/>
          <w:sz w:val="24"/>
          <w:szCs w:val="24"/>
        </w:rPr>
        <w:t xml:space="preserve">Для пользования данным программным средством необходимо обладать лицензионной копией </w:t>
      </w:r>
      <w:r w:rsidR="00367054" w:rsidRPr="000A3197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="00367054" w:rsidRPr="000A3197">
        <w:rPr>
          <w:rFonts w:ascii="Times New Roman" w:hAnsi="Times New Roman" w:cs="Times New Roman"/>
          <w:sz w:val="24"/>
          <w:szCs w:val="24"/>
        </w:rPr>
        <w:t xml:space="preserve"> </w:t>
      </w:r>
      <w:r w:rsidRPr="000A3197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0A3197">
        <w:rPr>
          <w:rFonts w:ascii="Times New Roman" w:hAnsi="Times New Roman" w:cs="Times New Roman"/>
          <w:sz w:val="24"/>
          <w:szCs w:val="24"/>
        </w:rPr>
        <w:t xml:space="preserve"> 10.</w:t>
      </w:r>
      <w:r w:rsidR="00C97CFB" w:rsidRPr="000A3197">
        <w:rPr>
          <w:rFonts w:ascii="Times New Roman" w:hAnsi="Times New Roman" w:cs="Times New Roman"/>
          <w:sz w:val="24"/>
          <w:szCs w:val="24"/>
        </w:rPr>
        <w:t xml:space="preserve"> Наличие последней версии .</w:t>
      </w:r>
      <w:r w:rsidR="00C97CFB" w:rsidRPr="000A3197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="00C97CFB" w:rsidRPr="000A3197">
        <w:rPr>
          <w:rFonts w:ascii="Times New Roman" w:hAnsi="Times New Roman" w:cs="Times New Roman"/>
          <w:sz w:val="24"/>
          <w:szCs w:val="24"/>
        </w:rPr>
        <w:t xml:space="preserve"> </w:t>
      </w:r>
      <w:r w:rsidR="00C97CFB" w:rsidRPr="000A3197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="00233F4F">
        <w:rPr>
          <w:rFonts w:ascii="Times New Roman" w:hAnsi="Times New Roman" w:cs="Times New Roman"/>
          <w:sz w:val="24"/>
          <w:szCs w:val="24"/>
        </w:rPr>
        <w:t xml:space="preserve"> 4.8.1.</w:t>
      </w:r>
    </w:p>
    <w:p w:rsidR="00F7134D" w:rsidRPr="000A3197" w:rsidRDefault="00F7134D" w:rsidP="00F7134D">
      <w:pPr>
        <w:pStyle w:val="ad"/>
        <w:spacing w:before="0" w:beforeAutospacing="0" w:after="0" w:afterAutospacing="0"/>
        <w:rPr>
          <w:color w:val="000000"/>
          <w:szCs w:val="27"/>
        </w:rPr>
      </w:pPr>
      <w:r w:rsidRPr="000A3197">
        <w:rPr>
          <w:color w:val="000000"/>
          <w:szCs w:val="27"/>
        </w:rPr>
        <w:t>Минимальные системные требования:</w:t>
      </w:r>
    </w:p>
    <w:p w:rsidR="00F7134D" w:rsidRPr="000A3197" w:rsidRDefault="00F7134D" w:rsidP="00F7134D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процессор с частотой не менее 2.1 ГГц;</w:t>
      </w:r>
    </w:p>
    <w:p w:rsidR="00F7134D" w:rsidRPr="000A3197" w:rsidRDefault="00367054" w:rsidP="00F7134D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ОЗУ не менее</w:t>
      </w:r>
      <w:r w:rsidR="00F7134D" w:rsidRPr="000A3197">
        <w:rPr>
          <w:color w:val="000000"/>
          <w:szCs w:val="27"/>
        </w:rPr>
        <w:t xml:space="preserve"> 58 МБайт;</w:t>
      </w:r>
    </w:p>
    <w:p w:rsidR="00F7134D" w:rsidRPr="000A3197" w:rsidRDefault="00F7134D" w:rsidP="00F7134D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память на диске в размере 1.5 МБайт;</w:t>
      </w:r>
    </w:p>
    <w:p w:rsidR="00F7134D" w:rsidRDefault="00367054" w:rsidP="00F7134D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  <w:lang w:val="en-US"/>
        </w:rPr>
        <w:t xml:space="preserve">MS </w:t>
      </w:r>
      <w:r w:rsidR="00F7134D" w:rsidRPr="000A3197">
        <w:rPr>
          <w:color w:val="000000"/>
          <w:szCs w:val="27"/>
          <w:lang w:val="en-US"/>
        </w:rPr>
        <w:t>Windows 7</w:t>
      </w:r>
      <w:r w:rsidR="00D10C7E">
        <w:rPr>
          <w:color w:val="000000"/>
          <w:szCs w:val="27"/>
        </w:rPr>
        <w:t xml:space="preserve"> </w:t>
      </w:r>
      <w:r w:rsidR="00D10C7E">
        <w:rPr>
          <w:color w:val="000000"/>
          <w:szCs w:val="27"/>
          <w:lang w:val="en-US"/>
        </w:rPr>
        <w:t>x64</w:t>
      </w:r>
      <w:r w:rsidR="00880271">
        <w:rPr>
          <w:color w:val="000000"/>
          <w:szCs w:val="27"/>
        </w:rPr>
        <w:t>;</w:t>
      </w:r>
    </w:p>
    <w:p w:rsidR="00880271" w:rsidRPr="000A3197" w:rsidRDefault="00880271" w:rsidP="00F7134D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>
        <w:rPr>
          <w:color w:val="000000"/>
        </w:rPr>
        <w:t>оптический привод.</w:t>
      </w:r>
    </w:p>
    <w:p w:rsidR="00F7134D" w:rsidRPr="000A3197" w:rsidRDefault="00F7134D" w:rsidP="00F7134D">
      <w:pPr>
        <w:pStyle w:val="ad"/>
        <w:spacing w:before="0" w:beforeAutospacing="0" w:after="0" w:afterAutospacing="0"/>
        <w:rPr>
          <w:color w:val="000000"/>
          <w:szCs w:val="27"/>
        </w:rPr>
      </w:pPr>
      <w:r w:rsidRPr="000A3197">
        <w:rPr>
          <w:color w:val="000000"/>
          <w:szCs w:val="27"/>
        </w:rPr>
        <w:t>Рекомендуемые системные требования:</w:t>
      </w:r>
    </w:p>
    <w:p w:rsidR="00F7134D" w:rsidRPr="000A3197" w:rsidRDefault="00F7134D" w:rsidP="00F7134D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процессор с частотой не менее 2.4 ГГц;</w:t>
      </w:r>
    </w:p>
    <w:p w:rsidR="00F7134D" w:rsidRPr="000A3197" w:rsidRDefault="00367054" w:rsidP="00F7134D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ОЗУ не менее</w:t>
      </w:r>
      <w:r w:rsidR="00F7134D" w:rsidRPr="000A3197">
        <w:rPr>
          <w:color w:val="000000"/>
          <w:szCs w:val="27"/>
        </w:rPr>
        <w:t xml:space="preserve"> 75 МБайт;</w:t>
      </w:r>
    </w:p>
    <w:p w:rsidR="00F7134D" w:rsidRPr="000A3197" w:rsidRDefault="00367054" w:rsidP="00F7134D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</w:rPr>
        <w:t>память на диске в размере не менее</w:t>
      </w:r>
      <w:r w:rsidR="00F7134D" w:rsidRPr="000A3197">
        <w:rPr>
          <w:color w:val="000000"/>
          <w:szCs w:val="27"/>
        </w:rPr>
        <w:t xml:space="preserve"> 2 МБайт;</w:t>
      </w:r>
    </w:p>
    <w:p w:rsidR="00F7134D" w:rsidRDefault="00367054" w:rsidP="00F7134D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0A3197">
        <w:rPr>
          <w:color w:val="000000"/>
          <w:szCs w:val="27"/>
          <w:lang w:val="en-US"/>
        </w:rPr>
        <w:t xml:space="preserve">MS </w:t>
      </w:r>
      <w:r w:rsidR="00F7134D" w:rsidRPr="000A3197">
        <w:rPr>
          <w:color w:val="000000"/>
          <w:szCs w:val="27"/>
          <w:lang w:val="en-US"/>
        </w:rPr>
        <w:t>Windows 10</w:t>
      </w:r>
      <w:r w:rsidR="00D10C7E">
        <w:rPr>
          <w:color w:val="000000"/>
          <w:szCs w:val="27"/>
          <w:lang w:val="en-US"/>
        </w:rPr>
        <w:t xml:space="preserve"> x64</w:t>
      </w:r>
      <w:r w:rsidR="00880271">
        <w:rPr>
          <w:color w:val="000000"/>
          <w:szCs w:val="27"/>
        </w:rPr>
        <w:t>;</w:t>
      </w:r>
    </w:p>
    <w:p w:rsidR="00B008E1" w:rsidRPr="00B008E1" w:rsidRDefault="00880271" w:rsidP="00630942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>
        <w:rPr>
          <w:color w:val="000000"/>
        </w:rPr>
        <w:t>оптический привод.</w:t>
      </w:r>
    </w:p>
    <w:p w:rsidR="00CF430B" w:rsidRPr="00630942" w:rsidRDefault="00F7134D" w:rsidP="00630942">
      <w:pPr>
        <w:pStyle w:val="ad"/>
        <w:numPr>
          <w:ilvl w:val="0"/>
          <w:numId w:val="7"/>
        </w:numPr>
        <w:spacing w:before="0" w:beforeAutospacing="0" w:after="0" w:afterAutospacing="0"/>
        <w:ind w:left="0" w:firstLine="709"/>
        <w:rPr>
          <w:color w:val="000000"/>
          <w:szCs w:val="27"/>
        </w:rPr>
      </w:pPr>
      <w:r w:rsidRPr="00630942">
        <w:rPr>
          <w:sz w:val="20"/>
        </w:rPr>
        <w:br w:type="page"/>
      </w:r>
    </w:p>
    <w:p w:rsidR="00CF430B" w:rsidRPr="000A3197" w:rsidRDefault="00CF430B" w:rsidP="009C699B">
      <w:pPr>
        <w:pStyle w:val="10"/>
        <w:spacing w:before="360" w:after="360"/>
        <w:ind w:left="0"/>
      </w:pPr>
      <w:bookmarkStart w:id="90" w:name="_Toc42021552"/>
      <w:bookmarkStart w:id="91" w:name="_Toc42640073"/>
      <w:bookmarkStart w:id="92" w:name="_Toc43031646"/>
      <w:bookmarkStart w:id="93" w:name="_Toc43568556"/>
      <w:bookmarkStart w:id="94" w:name="_Toc43568715"/>
      <w:r w:rsidRPr="006C272D">
        <w:lastRenderedPageBreak/>
        <w:t>Заключение</w:t>
      </w:r>
      <w:bookmarkEnd w:id="90"/>
      <w:bookmarkEnd w:id="91"/>
      <w:bookmarkEnd w:id="92"/>
      <w:bookmarkEnd w:id="93"/>
      <w:bookmarkEnd w:id="94"/>
    </w:p>
    <w:p w:rsidR="00D8408C" w:rsidRPr="003A56D9" w:rsidRDefault="00053B71" w:rsidP="00233F4F">
      <w:pPr>
        <w:rPr>
          <w:rFonts w:ascii="Times New Roman" w:eastAsia="Yu Gothic UI Semibold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тогом работы можно считать разработку приложения</w:t>
      </w:r>
      <w:r w:rsidR="000D6362" w:rsidRPr="00392CCA">
        <w:rPr>
          <w:rFonts w:ascii="Times New Roman" w:hAnsi="Times New Roman" w:cs="Times New Roman"/>
          <w:sz w:val="24"/>
          <w:szCs w:val="24"/>
        </w:rPr>
        <w:t>, с помощью которого можно мо</w:t>
      </w:r>
      <w:r w:rsidR="0014680C">
        <w:rPr>
          <w:rFonts w:ascii="Times New Roman" w:hAnsi="Times New Roman" w:cs="Times New Roman"/>
          <w:sz w:val="24"/>
          <w:szCs w:val="24"/>
        </w:rPr>
        <w:softHyphen/>
      </w:r>
      <w:r w:rsidR="000D6362" w:rsidRPr="00392CCA">
        <w:rPr>
          <w:rFonts w:ascii="Times New Roman" w:hAnsi="Times New Roman" w:cs="Times New Roman"/>
          <w:sz w:val="24"/>
          <w:szCs w:val="24"/>
        </w:rPr>
        <w:t xml:space="preserve">дифицировать </w:t>
      </w:r>
      <w:r>
        <w:rPr>
          <w:rFonts w:ascii="Times New Roman" w:hAnsi="Times New Roman" w:cs="Times New Roman"/>
          <w:sz w:val="24"/>
          <w:szCs w:val="24"/>
          <w:lang w:val="en-US"/>
        </w:rPr>
        <w:t>BMP</w:t>
      </w:r>
      <w:r w:rsidR="000D2CE6" w:rsidRPr="000D2CE6">
        <w:rPr>
          <w:rFonts w:ascii="Times New Roman" w:hAnsi="Times New Roman" w:cs="Times New Roman"/>
          <w:sz w:val="24"/>
          <w:szCs w:val="24"/>
        </w:rPr>
        <w:t>-</w:t>
      </w:r>
      <w:r w:rsidR="000D6362" w:rsidRPr="00392CCA">
        <w:rPr>
          <w:rFonts w:ascii="Times New Roman" w:hAnsi="Times New Roman" w:cs="Times New Roman"/>
          <w:sz w:val="24"/>
          <w:szCs w:val="24"/>
        </w:rPr>
        <w:t>изо</w:t>
      </w:r>
      <w:r w:rsidR="000D6362">
        <w:rPr>
          <w:rFonts w:ascii="Times New Roman" w:hAnsi="Times New Roman" w:cs="Times New Roman"/>
          <w:sz w:val="24"/>
          <w:szCs w:val="24"/>
        </w:rPr>
        <w:t>бражение</w:t>
      </w:r>
      <w:r w:rsidRPr="00053B7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053B71">
        <w:rPr>
          <w:rFonts w:ascii="Times New Roman" w:hAnsi="Times New Roman" w:cs="Times New Roman"/>
          <w:sz w:val="24"/>
          <w:szCs w:val="24"/>
        </w:rPr>
        <w:t xml:space="preserve"> </w:t>
      </w:r>
      <w:r w:rsidRPr="006C272D">
        <w:rPr>
          <w:rFonts w:ascii="Times New Roman" w:hAnsi="Times New Roman" w:cs="Times New Roman"/>
          <w:sz w:val="24"/>
          <w:szCs w:val="24"/>
        </w:rPr>
        <w:t>24</w:t>
      </w:r>
      <w:r w:rsidR="00FA61FC" w:rsidRPr="006C272D">
        <w:rPr>
          <w:rFonts w:ascii="Times New Roman" w:hAnsi="Times New Roman" w:cs="Times New Roman"/>
          <w:sz w:val="24"/>
          <w:szCs w:val="24"/>
        </w:rPr>
        <w:t>-</w:t>
      </w:r>
      <w:r w:rsidRPr="006C272D">
        <w:rPr>
          <w:rFonts w:ascii="Times New Roman" w:hAnsi="Times New Roman" w:cs="Times New Roman"/>
          <w:sz w:val="24"/>
          <w:szCs w:val="24"/>
        </w:rPr>
        <w:t>хбитной глубиной цвета</w:t>
      </w:r>
      <w:r w:rsidR="000D6362" w:rsidRPr="006C272D">
        <w:rPr>
          <w:rFonts w:ascii="Times New Roman" w:hAnsi="Times New Roman" w:cs="Times New Roman"/>
          <w:sz w:val="24"/>
          <w:szCs w:val="24"/>
        </w:rPr>
        <w:t>, путем применения различных инструментов</w:t>
      </w:r>
      <w:r w:rsidR="000A0973">
        <w:rPr>
          <w:rFonts w:ascii="Times New Roman" w:hAnsi="Times New Roman" w:cs="Times New Roman"/>
          <w:sz w:val="24"/>
          <w:szCs w:val="24"/>
        </w:rPr>
        <w:t>, таких как: ф</w:t>
      </w:r>
      <w:r w:rsidR="00744E47" w:rsidRPr="006C272D">
        <w:rPr>
          <w:rFonts w:ascii="Times New Roman" w:hAnsi="Times New Roman" w:cs="Times New Roman"/>
          <w:sz w:val="24"/>
          <w:szCs w:val="24"/>
        </w:rPr>
        <w:t xml:space="preserve">ильтр </w:t>
      </w:r>
      <w:r w:rsidR="00744E47" w:rsidRPr="006C272D">
        <w:rPr>
          <w:rFonts w:ascii="Times New Roman" w:eastAsia="Yu Gothic UI Semibold" w:hAnsi="Times New Roman" w:cs="Times New Roman"/>
          <w:sz w:val="24"/>
          <w:szCs w:val="24"/>
        </w:rPr>
        <w:t>‹‹сепия››</w:t>
      </w:r>
      <w:r w:rsidR="00744E47" w:rsidRPr="006C272D">
        <w:rPr>
          <w:rFonts w:ascii="Times New Roman" w:hAnsi="Times New Roman" w:cs="Times New Roman"/>
          <w:sz w:val="24"/>
          <w:szCs w:val="24"/>
        </w:rPr>
        <w:t xml:space="preserve">, </w:t>
      </w:r>
      <w:r w:rsidR="000A0973">
        <w:rPr>
          <w:rFonts w:ascii="Times New Roman" w:hAnsi="Times New Roman" w:cs="Times New Roman"/>
          <w:sz w:val="24"/>
          <w:szCs w:val="24"/>
        </w:rPr>
        <w:t>ф</w:t>
      </w:r>
      <w:r w:rsidR="00423BFC" w:rsidRPr="006C272D">
        <w:rPr>
          <w:rFonts w:ascii="Times New Roman" w:hAnsi="Times New Roman" w:cs="Times New Roman"/>
          <w:sz w:val="24"/>
          <w:szCs w:val="24"/>
        </w:rPr>
        <w:t>ильтр</w:t>
      </w:r>
      <w:r w:rsidR="00423BFC" w:rsidRPr="006C272D">
        <w:rPr>
          <w:rFonts w:ascii="Times New Roman" w:eastAsia="Yu Gothic UI Semibold" w:hAnsi="Times New Roman" w:cs="Times New Roman"/>
          <w:sz w:val="24"/>
          <w:szCs w:val="24"/>
        </w:rPr>
        <w:t xml:space="preserve"> </w:t>
      </w:r>
      <w:r w:rsidR="00744E47" w:rsidRPr="006C272D">
        <w:rPr>
          <w:rFonts w:ascii="Times New Roman" w:eastAsia="Yu Gothic UI Semibold" w:hAnsi="Times New Roman" w:cs="Times New Roman"/>
          <w:sz w:val="24"/>
          <w:szCs w:val="24"/>
        </w:rPr>
        <w:t>‹‹негатив››</w:t>
      </w:r>
      <w:r w:rsidR="00744E47" w:rsidRPr="006C272D">
        <w:rPr>
          <w:rFonts w:ascii="Times New Roman" w:hAnsi="Times New Roman" w:cs="Times New Roman"/>
          <w:sz w:val="24"/>
          <w:szCs w:val="24"/>
        </w:rPr>
        <w:t xml:space="preserve">, и самое главное </w:t>
      </w:r>
      <w:r w:rsidR="00363A55" w:rsidRPr="006C272D">
        <w:rPr>
          <w:rFonts w:ascii="Times New Roman" w:hAnsi="Times New Roman" w:cs="Times New Roman"/>
          <w:sz w:val="24"/>
          <w:szCs w:val="24"/>
        </w:rPr>
        <w:t>–</w:t>
      </w:r>
      <w:r w:rsidR="00744E47" w:rsidRPr="006C272D">
        <w:rPr>
          <w:rFonts w:ascii="Times New Roman" w:hAnsi="Times New Roman" w:cs="Times New Roman"/>
          <w:sz w:val="24"/>
          <w:szCs w:val="24"/>
        </w:rPr>
        <w:t xml:space="preserve"> </w:t>
      </w:r>
      <w:r w:rsidR="00FC40BD">
        <w:rPr>
          <w:rFonts w:ascii="Times New Roman" w:eastAsia="Yu Gothic UI Semibold" w:hAnsi="Times New Roman" w:cs="Times New Roman"/>
          <w:sz w:val="24"/>
          <w:szCs w:val="24"/>
        </w:rPr>
        <w:t>‹‹з</w:t>
      </w:r>
      <w:r w:rsidR="00744E47" w:rsidRPr="006C272D">
        <w:rPr>
          <w:rFonts w:ascii="Times New Roman" w:eastAsia="Yu Gothic UI Semibold" w:hAnsi="Times New Roman" w:cs="Times New Roman"/>
          <w:sz w:val="24"/>
          <w:szCs w:val="24"/>
        </w:rPr>
        <w:t>агрязнение›› изображения черными и белыми пикселями, возможность исправления этого же</w:t>
      </w:r>
      <w:r w:rsidR="00FC40BD">
        <w:rPr>
          <w:rFonts w:ascii="Times New Roman" w:eastAsia="Yu Gothic UI Semibold" w:hAnsi="Times New Roman" w:cs="Times New Roman"/>
          <w:sz w:val="24"/>
          <w:szCs w:val="24"/>
        </w:rPr>
        <w:t xml:space="preserve"> ‹‹з</w:t>
      </w:r>
      <w:r w:rsidR="00744E47">
        <w:rPr>
          <w:rFonts w:ascii="Times New Roman" w:eastAsia="Yu Gothic UI Semibold" w:hAnsi="Times New Roman" w:cs="Times New Roman"/>
          <w:sz w:val="24"/>
          <w:szCs w:val="24"/>
        </w:rPr>
        <w:t>агряз</w:t>
      </w:r>
      <w:r w:rsidR="0014680C">
        <w:rPr>
          <w:rFonts w:ascii="Times New Roman" w:eastAsia="Yu Gothic UI Semibold" w:hAnsi="Times New Roman" w:cs="Times New Roman"/>
          <w:sz w:val="24"/>
          <w:szCs w:val="24"/>
        </w:rPr>
        <w:softHyphen/>
      </w:r>
      <w:r w:rsidR="00744E47">
        <w:rPr>
          <w:rFonts w:ascii="Times New Roman" w:eastAsia="Yu Gothic UI Semibold" w:hAnsi="Times New Roman" w:cs="Times New Roman"/>
          <w:sz w:val="24"/>
          <w:szCs w:val="24"/>
        </w:rPr>
        <w:t>ненного›› изображения как по краям так и по углам изображения. Были проработаны и приме</w:t>
      </w:r>
      <w:r w:rsidR="0014680C">
        <w:rPr>
          <w:rFonts w:ascii="Times New Roman" w:eastAsia="Yu Gothic UI Semibold" w:hAnsi="Times New Roman" w:cs="Times New Roman"/>
          <w:sz w:val="24"/>
          <w:szCs w:val="24"/>
        </w:rPr>
        <w:softHyphen/>
      </w:r>
      <w:r w:rsidR="00744E47">
        <w:rPr>
          <w:rFonts w:ascii="Times New Roman" w:eastAsia="Yu Gothic UI Semibold" w:hAnsi="Times New Roman" w:cs="Times New Roman"/>
          <w:sz w:val="24"/>
          <w:szCs w:val="24"/>
        </w:rPr>
        <w:t>нены 3 интересных алгоритма для исправления</w:t>
      </w:r>
      <w:r w:rsidR="00744E47" w:rsidRPr="00744E47">
        <w:rPr>
          <w:rFonts w:ascii="Times New Roman" w:eastAsia="Yu Gothic UI Semibold" w:hAnsi="Times New Roman" w:cs="Times New Roman"/>
          <w:sz w:val="24"/>
          <w:szCs w:val="24"/>
        </w:rPr>
        <w:t>:</w:t>
      </w:r>
      <w:r w:rsidR="008F4416">
        <w:rPr>
          <w:rFonts w:ascii="Times New Roman" w:eastAsia="Yu Gothic UI Semibold" w:hAnsi="Times New Roman" w:cs="Times New Roman"/>
          <w:sz w:val="24"/>
          <w:szCs w:val="24"/>
        </w:rPr>
        <w:t xml:space="preserve"> д</w:t>
      </w:r>
      <w:r w:rsidR="00744E47">
        <w:rPr>
          <w:rFonts w:ascii="Times New Roman" w:eastAsia="Yu Gothic UI Semibold" w:hAnsi="Times New Roman" w:cs="Times New Roman"/>
          <w:sz w:val="24"/>
          <w:szCs w:val="24"/>
        </w:rPr>
        <w:t>ля пикселей находящихся в углах, по бокам, и внутри боковых граней.</w:t>
      </w:r>
    </w:p>
    <w:p w:rsidR="00D8408C" w:rsidRPr="00D8408C" w:rsidRDefault="00D8408C" w:rsidP="00D8408C">
      <w:pPr>
        <w:rPr>
          <w:rFonts w:ascii="Times New Roman" w:hAnsi="Times New Roman" w:cs="Times New Roman"/>
          <w:sz w:val="24"/>
          <w:szCs w:val="24"/>
        </w:rPr>
      </w:pPr>
      <w:r w:rsidRPr="00D8408C">
        <w:rPr>
          <w:rFonts w:ascii="Times New Roman" w:hAnsi="Times New Roman" w:cs="Times New Roman"/>
          <w:sz w:val="24"/>
          <w:szCs w:val="24"/>
        </w:rPr>
        <w:t>Также был выбран не самый легкий путь р</w:t>
      </w:r>
      <w:r w:rsidR="0079633A">
        <w:rPr>
          <w:rFonts w:ascii="Times New Roman" w:hAnsi="Times New Roman" w:cs="Times New Roman"/>
          <w:sz w:val="24"/>
          <w:szCs w:val="24"/>
        </w:rPr>
        <w:t>ешения реализации локализации: б</w:t>
      </w:r>
      <w:r w:rsidRPr="00D8408C">
        <w:rPr>
          <w:rFonts w:ascii="Times New Roman" w:hAnsi="Times New Roman" w:cs="Times New Roman"/>
          <w:sz w:val="24"/>
          <w:szCs w:val="24"/>
        </w:rPr>
        <w:t>ыл задей</w:t>
      </w:r>
      <w:r w:rsidR="0014680C">
        <w:rPr>
          <w:rFonts w:ascii="Times New Roman" w:hAnsi="Times New Roman" w:cs="Times New Roman"/>
          <w:sz w:val="24"/>
          <w:szCs w:val="24"/>
        </w:rPr>
        <w:softHyphen/>
      </w:r>
      <w:r w:rsidRPr="00D8408C">
        <w:rPr>
          <w:rFonts w:ascii="Times New Roman" w:hAnsi="Times New Roman" w:cs="Times New Roman"/>
          <w:sz w:val="24"/>
          <w:szCs w:val="24"/>
        </w:rPr>
        <w:t>ствован файл конфигурации (.</w:t>
      </w:r>
      <w:r w:rsidRPr="00D8408C">
        <w:rPr>
          <w:rFonts w:ascii="Times New Roman" w:hAnsi="Times New Roman" w:cs="Times New Roman"/>
          <w:sz w:val="24"/>
          <w:szCs w:val="24"/>
          <w:lang w:val="en-US"/>
        </w:rPr>
        <w:t>config</w:t>
      </w:r>
      <w:r w:rsidRPr="00D8408C">
        <w:rPr>
          <w:rFonts w:ascii="Times New Roman" w:hAnsi="Times New Roman" w:cs="Times New Roman"/>
          <w:sz w:val="24"/>
          <w:szCs w:val="24"/>
        </w:rPr>
        <w:t xml:space="preserve">), в котором был написан </w:t>
      </w:r>
      <w:r w:rsidRPr="00D8408C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8408C">
        <w:rPr>
          <w:rFonts w:ascii="Times New Roman" w:hAnsi="Times New Roman" w:cs="Times New Roman"/>
          <w:sz w:val="24"/>
          <w:szCs w:val="24"/>
        </w:rPr>
        <w:t xml:space="preserve"> код. Также я использовал </w:t>
      </w:r>
      <w:r w:rsidRPr="00D8408C">
        <w:rPr>
          <w:rFonts w:ascii="Times New Roman" w:hAnsi="Times New Roman" w:cs="Times New Roman"/>
          <w:sz w:val="24"/>
          <w:szCs w:val="24"/>
          <w:lang w:val="en-US"/>
        </w:rPr>
        <w:t>Re</w:t>
      </w:r>
      <w:r w:rsidR="0014680C" w:rsidRPr="0014680C">
        <w:rPr>
          <w:rFonts w:ascii="Times New Roman" w:hAnsi="Times New Roman" w:cs="Times New Roman"/>
          <w:sz w:val="24"/>
          <w:szCs w:val="24"/>
        </w:rPr>
        <w:softHyphen/>
      </w:r>
      <w:r w:rsidRPr="00D8408C">
        <w:rPr>
          <w:rFonts w:ascii="Times New Roman" w:hAnsi="Times New Roman" w:cs="Times New Roman"/>
          <w:sz w:val="24"/>
          <w:szCs w:val="24"/>
          <w:lang w:val="en-US"/>
        </w:rPr>
        <w:t>source</w:t>
      </w:r>
      <w:r w:rsidRPr="00D8408C">
        <w:rPr>
          <w:rFonts w:ascii="Times New Roman" w:hAnsi="Times New Roman" w:cs="Times New Roman"/>
          <w:sz w:val="24"/>
          <w:szCs w:val="24"/>
        </w:rPr>
        <w:t xml:space="preserve"> </w:t>
      </w:r>
      <w:r w:rsidRPr="00D8408C">
        <w:rPr>
          <w:rFonts w:ascii="Times New Roman" w:hAnsi="Times New Roman" w:cs="Times New Roman"/>
          <w:sz w:val="24"/>
          <w:szCs w:val="24"/>
          <w:lang w:val="en-US"/>
        </w:rPr>
        <w:t>Manager</w:t>
      </w:r>
      <w:r w:rsidRPr="00D8408C">
        <w:rPr>
          <w:rFonts w:ascii="Times New Roman" w:hAnsi="Times New Roman" w:cs="Times New Roman"/>
          <w:sz w:val="24"/>
          <w:szCs w:val="24"/>
        </w:rPr>
        <w:t>, благодаря которому был получен доступ к ресурсам, связанным с языком и ре</w:t>
      </w:r>
      <w:r w:rsidR="0014680C">
        <w:rPr>
          <w:rFonts w:ascii="Times New Roman" w:hAnsi="Times New Roman" w:cs="Times New Roman"/>
          <w:sz w:val="24"/>
          <w:szCs w:val="24"/>
        </w:rPr>
        <w:softHyphen/>
      </w:r>
      <w:r w:rsidRPr="00D8408C">
        <w:rPr>
          <w:rFonts w:ascii="Times New Roman" w:hAnsi="Times New Roman" w:cs="Times New Roman"/>
          <w:sz w:val="24"/>
          <w:szCs w:val="24"/>
        </w:rPr>
        <w:t>гиональными параметрами.</w:t>
      </w:r>
    </w:p>
    <w:p w:rsidR="00367054" w:rsidRPr="00F21252" w:rsidRDefault="001B0854" w:rsidP="00233F4F">
      <w:pPr>
        <w:rPr>
          <w:rFonts w:ascii="Times New Roman" w:eastAsia="Yu Gothic UI Semibold" w:hAnsi="Times New Roman" w:cs="Times New Roman"/>
          <w:sz w:val="24"/>
          <w:szCs w:val="24"/>
        </w:rPr>
      </w:pPr>
      <w:r w:rsidRPr="000A3197">
        <w:rPr>
          <w:rFonts w:ascii="Times New Roman" w:hAnsi="Times New Roman" w:cs="Times New Roman"/>
          <w:sz w:val="24"/>
          <w:szCs w:val="24"/>
        </w:rPr>
        <w:t xml:space="preserve">Во время разработки программного средства возникла трудность </w:t>
      </w:r>
      <w:r w:rsidR="00532BCF" w:rsidRPr="000A3197">
        <w:rPr>
          <w:rFonts w:ascii="Times New Roman" w:hAnsi="Times New Roman" w:cs="Times New Roman"/>
          <w:sz w:val="24"/>
          <w:szCs w:val="24"/>
        </w:rPr>
        <w:t>в использовании стро</w:t>
      </w:r>
      <w:r w:rsidR="0014680C">
        <w:rPr>
          <w:rFonts w:ascii="Times New Roman" w:hAnsi="Times New Roman" w:cs="Times New Roman"/>
          <w:sz w:val="24"/>
          <w:szCs w:val="24"/>
        </w:rPr>
        <w:softHyphen/>
      </w:r>
      <w:r w:rsidR="00532BCF" w:rsidRPr="000A3197">
        <w:rPr>
          <w:rFonts w:ascii="Times New Roman" w:hAnsi="Times New Roman" w:cs="Times New Roman"/>
          <w:sz w:val="24"/>
          <w:szCs w:val="24"/>
        </w:rPr>
        <w:t xml:space="preserve">ковых типов данных </w:t>
      </w:r>
      <w:r w:rsidR="00532BCF" w:rsidRPr="000A319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532BCF" w:rsidRPr="000A3197">
        <w:rPr>
          <w:rFonts w:ascii="Times New Roman" w:hAnsi="Times New Roman" w:cs="Times New Roman"/>
          <w:sz w:val="24"/>
          <w:szCs w:val="24"/>
        </w:rPr>
        <w:t>++/</w:t>
      </w:r>
      <w:r w:rsidR="00532BCF" w:rsidRPr="000A3197">
        <w:rPr>
          <w:rFonts w:ascii="Times New Roman" w:hAnsi="Times New Roman" w:cs="Times New Roman"/>
          <w:sz w:val="24"/>
          <w:szCs w:val="24"/>
          <w:lang w:val="en-US"/>
        </w:rPr>
        <w:t>CLI</w:t>
      </w:r>
      <w:r w:rsidR="00532BCF" w:rsidRPr="000A3197">
        <w:rPr>
          <w:rFonts w:ascii="Times New Roman" w:hAnsi="Times New Roman" w:cs="Times New Roman"/>
          <w:sz w:val="24"/>
          <w:szCs w:val="24"/>
        </w:rPr>
        <w:t xml:space="preserve"> в файловых потоках </w:t>
      </w:r>
      <w:r w:rsidR="00532BCF" w:rsidRPr="000A319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532BCF" w:rsidRPr="000A3197">
        <w:rPr>
          <w:rFonts w:ascii="Times New Roman" w:hAnsi="Times New Roman" w:cs="Times New Roman"/>
          <w:sz w:val="24"/>
          <w:szCs w:val="24"/>
        </w:rPr>
        <w:t>++, поскольку они несовместимы.</w:t>
      </w:r>
    </w:p>
    <w:p w:rsidR="00367054" w:rsidRPr="000A3197" w:rsidRDefault="00532BCF" w:rsidP="00233F4F">
      <w:pPr>
        <w:rPr>
          <w:rFonts w:ascii="Times New Roman" w:hAnsi="Times New Roman" w:cs="Times New Roman"/>
          <w:sz w:val="24"/>
          <w:szCs w:val="24"/>
        </w:rPr>
      </w:pPr>
      <w:r w:rsidRPr="000A3197">
        <w:rPr>
          <w:rFonts w:ascii="Times New Roman" w:hAnsi="Times New Roman" w:cs="Times New Roman"/>
          <w:sz w:val="24"/>
          <w:szCs w:val="24"/>
        </w:rPr>
        <w:t>Дабы решить сложившуюся проблему мною было принято решение: использовать мар</w:t>
      </w:r>
      <w:r w:rsidR="0014680C">
        <w:rPr>
          <w:rFonts w:ascii="Times New Roman" w:hAnsi="Times New Roman" w:cs="Times New Roman"/>
          <w:sz w:val="24"/>
          <w:szCs w:val="24"/>
        </w:rPr>
        <w:softHyphen/>
      </w:r>
      <w:r w:rsidRPr="000A3197">
        <w:rPr>
          <w:rFonts w:ascii="Times New Roman" w:hAnsi="Times New Roman" w:cs="Times New Roman"/>
          <w:sz w:val="24"/>
          <w:szCs w:val="24"/>
        </w:rPr>
        <w:t>шалинг строк</w:t>
      </w:r>
      <w:r w:rsidR="00BB528A" w:rsidRPr="000A3197">
        <w:rPr>
          <w:rFonts w:ascii="Times New Roman" w:hAnsi="Times New Roman" w:cs="Times New Roman"/>
          <w:sz w:val="24"/>
          <w:szCs w:val="24"/>
        </w:rPr>
        <w:t xml:space="preserve"> как для функций </w:t>
      </w:r>
      <w:r w:rsidR="00BB528A" w:rsidRPr="000A319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BB528A" w:rsidRPr="000A3197">
        <w:rPr>
          <w:rFonts w:ascii="Times New Roman" w:hAnsi="Times New Roman" w:cs="Times New Roman"/>
          <w:sz w:val="24"/>
          <w:szCs w:val="24"/>
        </w:rPr>
        <w:t xml:space="preserve">++, так и для функций </w:t>
      </w:r>
      <w:r w:rsidR="00BB528A" w:rsidRPr="000A319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BB528A" w:rsidRPr="000A3197">
        <w:rPr>
          <w:rFonts w:ascii="Times New Roman" w:hAnsi="Times New Roman" w:cs="Times New Roman"/>
          <w:sz w:val="24"/>
          <w:szCs w:val="24"/>
        </w:rPr>
        <w:t>++/</w:t>
      </w:r>
      <w:r w:rsidR="00BB528A" w:rsidRPr="000A3197">
        <w:rPr>
          <w:rFonts w:ascii="Times New Roman" w:hAnsi="Times New Roman" w:cs="Times New Roman"/>
          <w:sz w:val="24"/>
          <w:szCs w:val="24"/>
          <w:lang w:val="en-US"/>
        </w:rPr>
        <w:t>CLI</w:t>
      </w:r>
      <w:r w:rsidR="00BB528A" w:rsidRPr="000A3197">
        <w:rPr>
          <w:rFonts w:ascii="Times New Roman" w:hAnsi="Times New Roman" w:cs="Times New Roman"/>
          <w:sz w:val="24"/>
          <w:szCs w:val="24"/>
        </w:rPr>
        <w:t>.</w:t>
      </w:r>
    </w:p>
    <w:p w:rsidR="00575B37" w:rsidRPr="00575B37" w:rsidRDefault="00BB528A" w:rsidP="00233F4F">
      <w:pPr>
        <w:rPr>
          <w:rFonts w:ascii="Times New Roman" w:hAnsi="Times New Roman" w:cs="Times New Roman"/>
          <w:sz w:val="24"/>
          <w:szCs w:val="24"/>
        </w:rPr>
      </w:pPr>
      <w:r w:rsidRPr="000A3197">
        <w:rPr>
          <w:rFonts w:ascii="Times New Roman" w:hAnsi="Times New Roman" w:cs="Times New Roman"/>
          <w:sz w:val="24"/>
          <w:szCs w:val="24"/>
        </w:rPr>
        <w:t xml:space="preserve">В дальнейшем данное программное средство можно модернизировать путем смены маршалинга строк на встроенные функции </w:t>
      </w:r>
      <w:r w:rsidRPr="000A319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0A3197">
        <w:rPr>
          <w:rFonts w:ascii="Times New Roman" w:hAnsi="Times New Roman" w:cs="Times New Roman"/>
          <w:sz w:val="24"/>
          <w:szCs w:val="24"/>
        </w:rPr>
        <w:t>++/</w:t>
      </w:r>
      <w:r w:rsidRPr="000A3197">
        <w:rPr>
          <w:rFonts w:ascii="Times New Roman" w:hAnsi="Times New Roman" w:cs="Times New Roman"/>
          <w:sz w:val="24"/>
          <w:szCs w:val="24"/>
          <w:lang w:val="en-US"/>
        </w:rPr>
        <w:t>CLI</w:t>
      </w:r>
      <w:r w:rsidRPr="000A3197">
        <w:rPr>
          <w:rFonts w:ascii="Times New Roman" w:hAnsi="Times New Roman" w:cs="Times New Roman"/>
          <w:sz w:val="24"/>
          <w:szCs w:val="24"/>
        </w:rPr>
        <w:t xml:space="preserve">. А также </w:t>
      </w:r>
      <w:r w:rsidR="0037700D" w:rsidRPr="000A3197">
        <w:rPr>
          <w:rFonts w:ascii="Times New Roman" w:hAnsi="Times New Roman" w:cs="Times New Roman"/>
          <w:sz w:val="24"/>
          <w:szCs w:val="24"/>
        </w:rPr>
        <w:t xml:space="preserve">путем </w:t>
      </w:r>
      <w:r w:rsidR="00575B37">
        <w:rPr>
          <w:rFonts w:ascii="Times New Roman" w:hAnsi="Times New Roman" w:cs="Times New Roman"/>
          <w:sz w:val="24"/>
          <w:szCs w:val="24"/>
        </w:rPr>
        <w:t>добавления нового функ</w:t>
      </w:r>
      <w:r w:rsidR="0014680C">
        <w:rPr>
          <w:rFonts w:ascii="Times New Roman" w:hAnsi="Times New Roman" w:cs="Times New Roman"/>
          <w:sz w:val="24"/>
          <w:szCs w:val="24"/>
        </w:rPr>
        <w:softHyphen/>
      </w:r>
      <w:r w:rsidR="00575B37">
        <w:rPr>
          <w:rFonts w:ascii="Times New Roman" w:hAnsi="Times New Roman" w:cs="Times New Roman"/>
          <w:sz w:val="24"/>
          <w:szCs w:val="24"/>
        </w:rPr>
        <w:t xml:space="preserve">ционала, вплоть до несуществующих инструментов для работы с </w:t>
      </w:r>
      <w:r w:rsidR="00575B37">
        <w:rPr>
          <w:rFonts w:ascii="Times New Roman" w:hAnsi="Times New Roman" w:cs="Times New Roman"/>
          <w:sz w:val="24"/>
          <w:szCs w:val="24"/>
          <w:lang w:val="en-US"/>
        </w:rPr>
        <w:t>BMP</w:t>
      </w:r>
      <w:r w:rsidR="004717B2" w:rsidRPr="004717B2">
        <w:rPr>
          <w:rFonts w:ascii="Times New Roman" w:hAnsi="Times New Roman" w:cs="Times New Roman"/>
          <w:sz w:val="24"/>
          <w:szCs w:val="24"/>
        </w:rPr>
        <w:t>-</w:t>
      </w:r>
      <w:r w:rsidR="00575B37">
        <w:rPr>
          <w:rFonts w:ascii="Times New Roman" w:hAnsi="Times New Roman" w:cs="Times New Roman"/>
          <w:sz w:val="24"/>
          <w:szCs w:val="24"/>
        </w:rPr>
        <w:t>изображениями, которые можно будет придумать.</w:t>
      </w:r>
    </w:p>
    <w:p w:rsidR="00F1153B" w:rsidRDefault="0037700D" w:rsidP="00233F4F">
      <w:pPr>
        <w:rPr>
          <w:rFonts w:ascii="Times New Roman" w:hAnsi="Times New Roman" w:cs="Times New Roman"/>
          <w:sz w:val="24"/>
          <w:szCs w:val="24"/>
        </w:rPr>
      </w:pPr>
      <w:r w:rsidRPr="000A3197">
        <w:rPr>
          <w:rFonts w:ascii="Times New Roman" w:hAnsi="Times New Roman" w:cs="Times New Roman"/>
          <w:sz w:val="24"/>
          <w:szCs w:val="24"/>
        </w:rPr>
        <w:t>В процессе разработки приложения мною было освоено множество</w:t>
      </w:r>
      <w:r w:rsidR="00EA355B">
        <w:rPr>
          <w:rFonts w:ascii="Times New Roman" w:hAnsi="Times New Roman" w:cs="Times New Roman"/>
          <w:sz w:val="24"/>
          <w:szCs w:val="24"/>
        </w:rPr>
        <w:t xml:space="preserve"> алгоритмов и их</w:t>
      </w:r>
      <w:r w:rsidRPr="000A3197">
        <w:rPr>
          <w:rFonts w:ascii="Times New Roman" w:hAnsi="Times New Roman" w:cs="Times New Roman"/>
          <w:sz w:val="24"/>
          <w:szCs w:val="24"/>
        </w:rPr>
        <w:t xml:space="preserve"> про</w:t>
      </w:r>
      <w:r w:rsidR="0014680C">
        <w:rPr>
          <w:rFonts w:ascii="Times New Roman" w:hAnsi="Times New Roman" w:cs="Times New Roman"/>
          <w:sz w:val="24"/>
          <w:szCs w:val="24"/>
        </w:rPr>
        <w:softHyphen/>
      </w:r>
      <w:r w:rsidRPr="000A3197">
        <w:rPr>
          <w:rFonts w:ascii="Times New Roman" w:hAnsi="Times New Roman" w:cs="Times New Roman"/>
          <w:sz w:val="24"/>
          <w:szCs w:val="24"/>
        </w:rPr>
        <w:t xml:space="preserve">граммных </w:t>
      </w:r>
      <w:r w:rsidR="00EA355B">
        <w:rPr>
          <w:rFonts w:ascii="Times New Roman" w:hAnsi="Times New Roman" w:cs="Times New Roman"/>
          <w:sz w:val="24"/>
          <w:szCs w:val="24"/>
        </w:rPr>
        <w:t>реализаций</w:t>
      </w:r>
      <w:r w:rsidRPr="000A3197">
        <w:rPr>
          <w:rFonts w:ascii="Times New Roman" w:hAnsi="Times New Roman" w:cs="Times New Roman"/>
          <w:sz w:val="24"/>
          <w:szCs w:val="24"/>
        </w:rPr>
        <w:t>, которые позволяют в дальнейшем эффективно использовать ресурсы при разработке.</w:t>
      </w:r>
    </w:p>
    <w:p w:rsidR="00D14A0E" w:rsidRPr="000A3197" w:rsidRDefault="00D14A0E" w:rsidP="00233F4F">
      <w:pPr>
        <w:rPr>
          <w:rFonts w:ascii="Times New Roman" w:hAnsi="Times New Roman" w:cs="Times New Roman"/>
          <w:sz w:val="24"/>
          <w:szCs w:val="24"/>
        </w:rPr>
      </w:pPr>
      <w:r w:rsidRPr="000A3197">
        <w:rPr>
          <w:rFonts w:ascii="Times New Roman" w:hAnsi="Times New Roman" w:cs="Times New Roman"/>
          <w:sz w:val="24"/>
          <w:szCs w:val="24"/>
        </w:rPr>
        <w:br w:type="page"/>
      </w:r>
    </w:p>
    <w:p w:rsidR="00D14A0E" w:rsidRPr="006C272D" w:rsidRDefault="00367054" w:rsidP="000377CC">
      <w:pPr>
        <w:pStyle w:val="10"/>
        <w:spacing w:before="360" w:after="360"/>
        <w:ind w:left="0"/>
        <w:rPr>
          <w:szCs w:val="24"/>
        </w:rPr>
      </w:pPr>
      <w:bookmarkStart w:id="95" w:name="_Toc42640074"/>
      <w:bookmarkStart w:id="96" w:name="_Toc43031647"/>
      <w:bookmarkStart w:id="97" w:name="_Toc43568557"/>
      <w:bookmarkStart w:id="98" w:name="_Toc43568716"/>
      <w:r w:rsidRPr="006C272D">
        <w:rPr>
          <w:szCs w:val="24"/>
        </w:rPr>
        <w:lastRenderedPageBreak/>
        <w:t>Список информационных источников</w:t>
      </w:r>
      <w:bookmarkEnd w:id="95"/>
      <w:bookmarkEnd w:id="96"/>
      <w:bookmarkEnd w:id="97"/>
      <w:bookmarkEnd w:id="98"/>
    </w:p>
    <w:p w:rsidR="006A2697" w:rsidRPr="006C272D" w:rsidRDefault="006A2697" w:rsidP="00507562">
      <w:pPr>
        <w:pStyle w:val="ad"/>
        <w:numPr>
          <w:ilvl w:val="0"/>
          <w:numId w:val="22"/>
        </w:numPr>
        <w:spacing w:before="0" w:beforeAutospacing="0" w:after="120" w:afterAutospacing="0"/>
        <w:ind w:left="0" w:firstLine="709"/>
        <w:textAlignment w:val="baseline"/>
        <w:rPr>
          <w:color w:val="000000"/>
        </w:rPr>
      </w:pPr>
      <w:r w:rsidRPr="006C272D">
        <w:rPr>
          <w:color w:val="000000"/>
        </w:rPr>
        <w:t>Багласова, Т.Г. Методические указания по оформлению курсовых и дипломных прое</w:t>
      </w:r>
      <w:r w:rsidRPr="006C272D">
        <w:rPr>
          <w:color w:val="000000"/>
        </w:rPr>
        <w:t>к</w:t>
      </w:r>
      <w:r w:rsidRPr="006C272D">
        <w:rPr>
          <w:color w:val="000000"/>
        </w:rPr>
        <w:t>тов / Т.Г. Багласов</w:t>
      </w:r>
      <w:r w:rsidR="000377CC" w:rsidRPr="006C272D">
        <w:rPr>
          <w:color w:val="000000"/>
        </w:rPr>
        <w:t>а, К.О. Якимович. – Минск : КБП</w:t>
      </w:r>
      <w:r w:rsidR="00313DF8" w:rsidRPr="006C272D">
        <w:rPr>
          <w:color w:val="000000"/>
        </w:rPr>
        <w:t xml:space="preserve"> ,</w:t>
      </w:r>
      <w:r w:rsidRPr="006C272D">
        <w:rPr>
          <w:color w:val="000000"/>
        </w:rPr>
        <w:t xml:space="preserve"> 2013</w:t>
      </w:r>
      <w:r w:rsidR="00845A97" w:rsidRPr="006C272D">
        <w:rPr>
          <w:color w:val="000000"/>
        </w:rPr>
        <w:t xml:space="preserve"> </w:t>
      </w:r>
      <w:r w:rsidRPr="006C272D">
        <w:rPr>
          <w:color w:val="000000"/>
        </w:rPr>
        <w:t>. – 29 c.</w:t>
      </w:r>
    </w:p>
    <w:p w:rsidR="008E37E2" w:rsidRPr="006C272D" w:rsidRDefault="008E37E2" w:rsidP="00507562">
      <w:pPr>
        <w:pStyle w:val="ad"/>
        <w:numPr>
          <w:ilvl w:val="0"/>
          <w:numId w:val="22"/>
        </w:numPr>
        <w:spacing w:before="0" w:beforeAutospacing="0" w:after="120" w:afterAutospacing="0"/>
        <w:ind w:left="0" w:firstLine="709"/>
        <w:textAlignment w:val="baseline"/>
        <w:rPr>
          <w:color w:val="000000"/>
        </w:rPr>
      </w:pPr>
      <w:r w:rsidRPr="006C272D">
        <w:t>Багласова, Т.Г. Методические указания по оформлению курсовых работ, дипломных проектов и отчётов для учащихся специальности 2</w:t>
      </w:r>
      <w:r w:rsidR="00363A55" w:rsidRPr="006C272D">
        <w:t>–</w:t>
      </w:r>
      <w:r w:rsidRPr="006C272D">
        <w:t>40 01 01 «ПОИТ</w:t>
      </w:r>
      <w:r w:rsidR="000377CC" w:rsidRPr="006C272D">
        <w:t>» / Т.Г. Багласова</w:t>
      </w:r>
      <w:r w:rsidR="005D48B5" w:rsidRPr="006C272D">
        <w:t>.</w:t>
      </w:r>
      <w:r w:rsidR="00753C00">
        <w:t xml:space="preserve"> – Минск</w:t>
      </w:r>
      <w:r w:rsidR="000377CC" w:rsidRPr="006C272D">
        <w:t>: КБП</w:t>
      </w:r>
      <w:r w:rsidRPr="006C272D">
        <w:t xml:space="preserve"> </w:t>
      </w:r>
      <w:r w:rsidR="00313DF8" w:rsidRPr="006C272D">
        <w:t xml:space="preserve">, </w:t>
      </w:r>
      <w:r w:rsidRPr="006C272D">
        <w:t>2016</w:t>
      </w:r>
      <w:r w:rsidR="00030EA6" w:rsidRPr="006C272D">
        <w:t xml:space="preserve"> </w:t>
      </w:r>
      <w:r w:rsidRPr="006C272D">
        <w:t>. – 30 с.</w:t>
      </w:r>
    </w:p>
    <w:p w:rsidR="00880271" w:rsidRPr="006C272D" w:rsidRDefault="00880271" w:rsidP="00507562">
      <w:pPr>
        <w:pStyle w:val="ad"/>
        <w:numPr>
          <w:ilvl w:val="0"/>
          <w:numId w:val="22"/>
        </w:numPr>
        <w:spacing w:before="0" w:beforeAutospacing="0" w:after="120" w:afterAutospacing="0"/>
        <w:ind w:left="0" w:firstLine="709"/>
        <w:textAlignment w:val="baseline"/>
        <w:rPr>
          <w:color w:val="000000"/>
        </w:rPr>
      </w:pPr>
      <w:r w:rsidRPr="006C272D">
        <w:rPr>
          <w:color w:val="000000"/>
        </w:rPr>
        <w:t xml:space="preserve">Дейтел, Х. Как программировать на </w:t>
      </w:r>
      <w:r w:rsidRPr="006C272D">
        <w:rPr>
          <w:color w:val="000000"/>
          <w:lang w:val="en-US"/>
        </w:rPr>
        <w:t>C</w:t>
      </w:r>
      <w:r w:rsidR="000377CC" w:rsidRPr="006C272D">
        <w:rPr>
          <w:color w:val="000000"/>
        </w:rPr>
        <w:t>++</w:t>
      </w:r>
      <w:r w:rsidR="00313DF8" w:rsidRPr="006C272D">
        <w:rPr>
          <w:color w:val="000000"/>
        </w:rPr>
        <w:t xml:space="preserve"> / Х. Дейтел, П. Дейтел</w:t>
      </w:r>
      <w:r w:rsidR="005D48B5" w:rsidRPr="006C272D">
        <w:rPr>
          <w:color w:val="222222"/>
          <w:shd w:val="clear" w:color="auto" w:fill="FFFFFF"/>
        </w:rPr>
        <w:t xml:space="preserve">. </w:t>
      </w:r>
      <w:r w:rsidR="005D48B5" w:rsidRPr="006C272D">
        <w:rPr>
          <w:color w:val="000000"/>
        </w:rPr>
        <w:t>–</w:t>
      </w:r>
      <w:r w:rsidR="008A1795">
        <w:rPr>
          <w:color w:val="222222"/>
          <w:shd w:val="clear" w:color="auto" w:fill="FFFFFF"/>
        </w:rPr>
        <w:t xml:space="preserve"> М.:</w:t>
      </w:r>
      <w:r w:rsidR="005D48B5" w:rsidRPr="006C272D">
        <w:rPr>
          <w:color w:val="222222"/>
          <w:shd w:val="clear" w:color="auto" w:fill="FFFFFF"/>
        </w:rPr>
        <w:t>ДМК Пресс, 2018</w:t>
      </w:r>
      <w:r w:rsidR="00030EA6" w:rsidRPr="006C272D">
        <w:rPr>
          <w:color w:val="222222"/>
          <w:shd w:val="clear" w:color="auto" w:fill="FFFFFF"/>
        </w:rPr>
        <w:t xml:space="preserve"> </w:t>
      </w:r>
      <w:r w:rsidR="005D48B5" w:rsidRPr="006C272D">
        <w:rPr>
          <w:color w:val="222222"/>
          <w:shd w:val="clear" w:color="auto" w:fill="FFFFFF"/>
        </w:rPr>
        <w:t xml:space="preserve">. </w:t>
      </w:r>
      <w:r w:rsidR="005D48B5" w:rsidRPr="006C272D">
        <w:rPr>
          <w:color w:val="000000"/>
        </w:rPr>
        <w:t>–</w:t>
      </w:r>
      <w:r w:rsidR="005D48B5" w:rsidRPr="006C272D">
        <w:rPr>
          <w:color w:val="222222"/>
          <w:shd w:val="clear" w:color="auto" w:fill="FFFFFF"/>
        </w:rPr>
        <w:t xml:space="preserve"> 1021 с.</w:t>
      </w:r>
    </w:p>
    <w:p w:rsidR="00880271" w:rsidRPr="006C272D" w:rsidRDefault="00880271" w:rsidP="00507562">
      <w:pPr>
        <w:pStyle w:val="ad"/>
        <w:numPr>
          <w:ilvl w:val="0"/>
          <w:numId w:val="22"/>
        </w:numPr>
        <w:spacing w:before="0" w:beforeAutospacing="0" w:after="120" w:afterAutospacing="0"/>
        <w:ind w:left="0" w:firstLine="709"/>
        <w:textAlignment w:val="baseline"/>
        <w:rPr>
          <w:color w:val="000000"/>
        </w:rPr>
      </w:pPr>
      <w:r w:rsidRPr="006C272D">
        <w:rPr>
          <w:color w:val="000000"/>
        </w:rPr>
        <w:t>Каталог API</w:t>
      </w:r>
      <w:r w:rsidR="000377CC" w:rsidRPr="006C272D">
        <w:rPr>
          <w:color w:val="000000"/>
        </w:rPr>
        <w:t xml:space="preserve"> </w:t>
      </w:r>
      <w:r w:rsidRPr="006C272D">
        <w:rPr>
          <w:color w:val="000000"/>
        </w:rPr>
        <w:t>(Microsoft) и справочных материалов [Электронный ресурс].  – Microsoft,</w:t>
      </w:r>
      <w:r w:rsidR="000377CC" w:rsidRPr="006C272D">
        <w:rPr>
          <w:color w:val="000000"/>
        </w:rPr>
        <w:t xml:space="preserve"> </w:t>
      </w:r>
      <w:r w:rsidR="004E6795" w:rsidRPr="006C272D">
        <w:rPr>
          <w:color w:val="000000"/>
        </w:rPr>
        <w:t>2020</w:t>
      </w:r>
      <w:r w:rsidRPr="006C272D">
        <w:rPr>
          <w:color w:val="000000"/>
        </w:rPr>
        <w:t>.  –  Режим доступа</w:t>
      </w:r>
      <w:r w:rsidR="000377CC" w:rsidRPr="006C272D">
        <w:rPr>
          <w:color w:val="000000"/>
        </w:rPr>
        <w:t xml:space="preserve"> </w:t>
      </w:r>
      <w:r w:rsidRPr="006C272D">
        <w:rPr>
          <w:color w:val="000000"/>
        </w:rPr>
        <w:t>: http://msdn.microsoft.com/ru</w:t>
      </w:r>
      <w:r w:rsidR="00363A55" w:rsidRPr="006C272D">
        <w:rPr>
          <w:color w:val="000000"/>
        </w:rPr>
        <w:t>–</w:t>
      </w:r>
      <w:r w:rsidRPr="006C272D">
        <w:rPr>
          <w:color w:val="000000"/>
        </w:rPr>
        <w:t>ru/library. – Дата доступа</w:t>
      </w:r>
      <w:r w:rsidR="000377CC" w:rsidRPr="006C272D">
        <w:rPr>
          <w:color w:val="000000"/>
        </w:rPr>
        <w:t xml:space="preserve"> : </w:t>
      </w:r>
      <w:r w:rsidR="004E6795" w:rsidRPr="006C272D">
        <w:rPr>
          <w:color w:val="000000"/>
        </w:rPr>
        <w:t>25.05.202</w:t>
      </w:r>
      <w:bookmarkStart w:id="99" w:name="_GoBack"/>
      <w:bookmarkEnd w:id="99"/>
      <w:r w:rsidR="00A67807" w:rsidRPr="006C272D">
        <w:rPr>
          <w:color w:val="000000"/>
        </w:rPr>
        <w:t>1</w:t>
      </w:r>
      <w:r w:rsidR="009B624A" w:rsidRPr="006C272D">
        <w:rPr>
          <w:color w:val="000000"/>
        </w:rPr>
        <w:t>.</w:t>
      </w:r>
    </w:p>
    <w:p w:rsidR="006A2697" w:rsidRPr="006C272D" w:rsidRDefault="006A2697" w:rsidP="00507562">
      <w:pPr>
        <w:pStyle w:val="ad"/>
        <w:numPr>
          <w:ilvl w:val="0"/>
          <w:numId w:val="22"/>
        </w:numPr>
        <w:spacing w:before="0" w:beforeAutospacing="0" w:after="120" w:afterAutospacing="0"/>
        <w:ind w:left="0" w:firstLine="709"/>
        <w:textAlignment w:val="baseline"/>
        <w:rPr>
          <w:color w:val="000000"/>
        </w:rPr>
      </w:pPr>
      <w:r w:rsidRPr="006C272D">
        <w:rPr>
          <w:color w:val="000000"/>
        </w:rPr>
        <w:t>Общие тре</w:t>
      </w:r>
      <w:r w:rsidR="006B09AF">
        <w:rPr>
          <w:color w:val="000000"/>
        </w:rPr>
        <w:t>бования к тестовым документам:</w:t>
      </w:r>
      <w:r w:rsidRPr="006C272D">
        <w:rPr>
          <w:color w:val="000000"/>
        </w:rPr>
        <w:t>ГОСТ 2.105</w:t>
      </w:r>
      <w:r w:rsidR="00363A55" w:rsidRPr="006C272D">
        <w:rPr>
          <w:color w:val="000000"/>
        </w:rPr>
        <w:t>–</w:t>
      </w:r>
      <w:r w:rsidRPr="006C272D">
        <w:rPr>
          <w:color w:val="000000"/>
        </w:rPr>
        <w:t>95. – Введ. 01.01.1996.</w:t>
      </w:r>
      <w:r w:rsidR="006B09AF">
        <w:rPr>
          <w:color w:val="000000"/>
        </w:rPr>
        <w:t xml:space="preserve">  </w:t>
      </w:r>
      <w:r w:rsidR="00753C00">
        <w:rPr>
          <w:color w:val="000000"/>
        </w:rPr>
        <w:t xml:space="preserve"> </w:t>
      </w:r>
      <w:r w:rsidRPr="006C272D">
        <w:rPr>
          <w:color w:val="000000"/>
        </w:rPr>
        <w:t xml:space="preserve"> </w:t>
      </w:r>
      <w:r w:rsidR="005B60CD">
        <w:rPr>
          <w:color w:val="000000"/>
        </w:rPr>
        <w:t xml:space="preserve">         </w:t>
      </w:r>
      <w:r w:rsidRPr="005B60CD">
        <w:rPr>
          <w:color w:val="000000"/>
        </w:rPr>
        <w:t>–</w:t>
      </w:r>
      <w:r w:rsidR="005B60CD">
        <w:rPr>
          <w:color w:val="000000"/>
        </w:rPr>
        <w:t xml:space="preserve"> </w:t>
      </w:r>
      <w:r w:rsidR="00BF2F2F">
        <w:rPr>
          <w:color w:val="000000"/>
        </w:rPr>
        <w:t>Минск:</w:t>
      </w:r>
      <w:r w:rsidRPr="006C272D">
        <w:rPr>
          <w:color w:val="000000"/>
        </w:rPr>
        <w:t>Межгос. совет по стандартизации, метрологии и сертификации</w:t>
      </w:r>
      <w:r w:rsidR="00313DF8" w:rsidRPr="006C272D">
        <w:rPr>
          <w:color w:val="000000"/>
        </w:rPr>
        <w:t xml:space="preserve"> </w:t>
      </w:r>
      <w:r w:rsidRPr="006C272D">
        <w:rPr>
          <w:color w:val="000000"/>
        </w:rPr>
        <w:t>, 1995</w:t>
      </w:r>
      <w:r w:rsidR="00030EA6" w:rsidRPr="006C272D">
        <w:rPr>
          <w:color w:val="000000"/>
        </w:rPr>
        <w:t xml:space="preserve"> </w:t>
      </w:r>
      <w:r w:rsidRPr="006C272D">
        <w:rPr>
          <w:color w:val="000000"/>
        </w:rPr>
        <w:t>. – 84 с.</w:t>
      </w:r>
    </w:p>
    <w:p w:rsidR="006A2697" w:rsidRPr="006C272D" w:rsidRDefault="006A2697" w:rsidP="00507562">
      <w:pPr>
        <w:pStyle w:val="ad"/>
        <w:numPr>
          <w:ilvl w:val="0"/>
          <w:numId w:val="22"/>
        </w:numPr>
        <w:spacing w:before="0" w:beforeAutospacing="0" w:after="120" w:afterAutospacing="0"/>
        <w:ind w:left="0" w:firstLine="709"/>
        <w:textAlignment w:val="baseline"/>
        <w:rPr>
          <w:color w:val="000000"/>
        </w:rPr>
      </w:pPr>
      <w:r w:rsidRPr="006C272D">
        <w:rPr>
          <w:color w:val="000000"/>
        </w:rPr>
        <w:t>Описание программы. Требования к содержанию,</w:t>
      </w:r>
      <w:r w:rsidR="00753C00">
        <w:rPr>
          <w:color w:val="000000"/>
        </w:rPr>
        <w:t xml:space="preserve"> оформлению и контролю качества</w:t>
      </w:r>
      <w:r w:rsidRPr="006C272D">
        <w:rPr>
          <w:color w:val="000000"/>
        </w:rPr>
        <w:t>: ГОСТ 19.402</w:t>
      </w:r>
      <w:r w:rsidR="00363A55" w:rsidRPr="006C272D">
        <w:rPr>
          <w:color w:val="000000"/>
        </w:rPr>
        <w:t>–</w:t>
      </w:r>
      <w:r w:rsidRPr="006C272D">
        <w:rPr>
          <w:color w:val="000000"/>
        </w:rPr>
        <w:t>2000. – Введ. 01.09.2001</w:t>
      </w:r>
      <w:r w:rsidR="00030EA6" w:rsidRPr="006C272D">
        <w:rPr>
          <w:color w:val="000000"/>
        </w:rPr>
        <w:t xml:space="preserve"> </w:t>
      </w:r>
      <w:r w:rsidR="00753C00">
        <w:rPr>
          <w:color w:val="000000"/>
        </w:rPr>
        <w:t>. – Минск</w:t>
      </w:r>
      <w:r w:rsidRPr="006C272D">
        <w:rPr>
          <w:color w:val="000000"/>
        </w:rPr>
        <w:t>:Межгос. совет по стандартизации, метрологии и сертификации</w:t>
      </w:r>
      <w:r w:rsidR="00313DF8" w:rsidRPr="006C272D">
        <w:rPr>
          <w:color w:val="000000"/>
        </w:rPr>
        <w:t xml:space="preserve"> </w:t>
      </w:r>
      <w:r w:rsidRPr="006C272D">
        <w:rPr>
          <w:color w:val="000000"/>
        </w:rPr>
        <w:t>, 2000</w:t>
      </w:r>
      <w:r w:rsidR="00030EA6" w:rsidRPr="006C272D">
        <w:rPr>
          <w:color w:val="000000"/>
        </w:rPr>
        <w:t xml:space="preserve"> </w:t>
      </w:r>
      <w:r w:rsidRPr="006C272D">
        <w:rPr>
          <w:color w:val="000000"/>
        </w:rPr>
        <w:t>. – 14 с. </w:t>
      </w:r>
    </w:p>
    <w:p w:rsidR="00C44B43" w:rsidRPr="006C272D" w:rsidRDefault="006A2697" w:rsidP="00507562">
      <w:pPr>
        <w:pStyle w:val="ad"/>
        <w:numPr>
          <w:ilvl w:val="0"/>
          <w:numId w:val="22"/>
        </w:numPr>
        <w:spacing w:before="0" w:beforeAutospacing="0" w:after="120" w:afterAutospacing="0"/>
        <w:ind w:left="0" w:firstLine="709"/>
        <w:textAlignment w:val="baseline"/>
      </w:pPr>
      <w:r w:rsidRPr="006C272D">
        <w:rPr>
          <w:color w:val="000000"/>
        </w:rPr>
        <w:t xml:space="preserve">Текст программы. Требования к содержанию, </w:t>
      </w:r>
      <w:r w:rsidR="00753C00">
        <w:rPr>
          <w:color w:val="000000"/>
        </w:rPr>
        <w:t>оформлению и контролю качества</w:t>
      </w:r>
      <w:r w:rsidRPr="006C272D">
        <w:rPr>
          <w:color w:val="000000"/>
        </w:rPr>
        <w:t>: ГОСТ 19.401</w:t>
      </w:r>
      <w:r w:rsidR="00363A55" w:rsidRPr="006C272D">
        <w:rPr>
          <w:color w:val="000000"/>
        </w:rPr>
        <w:t>–</w:t>
      </w:r>
      <w:r w:rsidRPr="006C272D">
        <w:rPr>
          <w:color w:val="000000"/>
        </w:rPr>
        <w:t>2000. – Введ. 01.09.2001</w:t>
      </w:r>
      <w:r w:rsidR="00030EA6" w:rsidRPr="006C272D">
        <w:rPr>
          <w:color w:val="000000"/>
        </w:rPr>
        <w:t xml:space="preserve"> </w:t>
      </w:r>
      <w:r w:rsidR="00753C00">
        <w:rPr>
          <w:color w:val="000000"/>
        </w:rPr>
        <w:t>. – Минск:</w:t>
      </w:r>
      <w:r w:rsidRPr="006C272D">
        <w:rPr>
          <w:color w:val="000000"/>
        </w:rPr>
        <w:t>Межгос. совет по стандартизации, метрологии и сертификации</w:t>
      </w:r>
      <w:r w:rsidR="00313DF8" w:rsidRPr="006C272D">
        <w:rPr>
          <w:color w:val="000000"/>
        </w:rPr>
        <w:t xml:space="preserve"> </w:t>
      </w:r>
      <w:r w:rsidRPr="006C272D">
        <w:rPr>
          <w:color w:val="000000"/>
        </w:rPr>
        <w:t>, 2000</w:t>
      </w:r>
      <w:r w:rsidR="00030EA6" w:rsidRPr="006C272D">
        <w:rPr>
          <w:color w:val="000000"/>
        </w:rPr>
        <w:t xml:space="preserve"> </w:t>
      </w:r>
      <w:r w:rsidRPr="006C272D">
        <w:rPr>
          <w:color w:val="000000"/>
        </w:rPr>
        <w:t>. – 16 с.</w:t>
      </w:r>
    </w:p>
    <w:p w:rsidR="00AD0A84" w:rsidRDefault="00AD0A84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100" w:name="_Toc42021556"/>
      <w:bookmarkStart w:id="101" w:name="_Toc42640075"/>
      <w:bookmarkStart w:id="102" w:name="_Toc43031648"/>
      <w:bookmarkStart w:id="103" w:name="_Toc43568558"/>
      <w:bookmarkStart w:id="104" w:name="_Toc43568717"/>
      <w:bookmarkStart w:id="105" w:name="_Toc42021554"/>
      <w:r>
        <w:rPr>
          <w:sz w:val="24"/>
          <w:szCs w:val="24"/>
          <w:lang w:eastAsia="ru-RU"/>
        </w:rPr>
        <w:br w:type="page"/>
      </w:r>
    </w:p>
    <w:p w:rsidR="00AD66BD" w:rsidRPr="000A3197" w:rsidRDefault="00AD66BD" w:rsidP="00AD66BD">
      <w:pPr>
        <w:pStyle w:val="10"/>
        <w:ind w:left="0" w:firstLine="0"/>
        <w:jc w:val="center"/>
        <w:rPr>
          <w:color w:val="000000" w:themeColor="text1"/>
        </w:rPr>
      </w:pPr>
      <w:r w:rsidRPr="000A3197">
        <w:rPr>
          <w:color w:val="000000" w:themeColor="text1"/>
        </w:rPr>
        <w:lastRenderedPageBreak/>
        <w:t xml:space="preserve">Приложение </w:t>
      </w:r>
      <w:bookmarkEnd w:id="100"/>
      <w:r w:rsidRPr="000A3197">
        <w:rPr>
          <w:color w:val="000000" w:themeColor="text1"/>
        </w:rPr>
        <w:t>А</w:t>
      </w:r>
      <w:bookmarkEnd w:id="101"/>
      <w:bookmarkEnd w:id="102"/>
      <w:bookmarkEnd w:id="103"/>
      <w:bookmarkEnd w:id="104"/>
    </w:p>
    <w:p w:rsidR="00AD66BD" w:rsidRPr="000A3197" w:rsidRDefault="00AD66BD" w:rsidP="00AD66BD">
      <w:pPr>
        <w:pStyle w:val="ae"/>
        <w:spacing w:after="0"/>
        <w:ind w:firstLine="0"/>
        <w:jc w:val="center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0A3197">
        <w:rPr>
          <w:rFonts w:ascii="Times New Roman" w:hAnsi="Times New Roman" w:cs="Times New Roman"/>
          <w:i w:val="0"/>
          <w:color w:val="000000" w:themeColor="text1"/>
          <w:sz w:val="28"/>
        </w:rPr>
        <w:t>(обязательное)</w:t>
      </w:r>
    </w:p>
    <w:p w:rsidR="00AD66BD" w:rsidRPr="000A3197" w:rsidRDefault="00AD66BD" w:rsidP="00AD66BD">
      <w:pPr>
        <w:ind w:firstLine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</w:t>
      </w:r>
      <w:r w:rsidRPr="000A3197">
        <w:rPr>
          <w:rFonts w:ascii="Times New Roman" w:hAnsi="Times New Roman" w:cs="Times New Roman"/>
          <w:sz w:val="28"/>
        </w:rPr>
        <w:t>од программы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E2CC2">
        <w:rPr>
          <w:rFonts w:ascii="Consolas" w:hAnsi="Consolas" w:cs="Consolas"/>
          <w:color w:val="008000"/>
          <w:sz w:val="19"/>
          <w:szCs w:val="19"/>
        </w:rPr>
        <w:t>//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Admin</w:t>
      </w:r>
      <w:r w:rsidRPr="007E2CC2">
        <w:rPr>
          <w:rFonts w:ascii="Consolas" w:hAnsi="Consolas" w:cs="Consolas"/>
          <w:color w:val="008000"/>
          <w:sz w:val="19"/>
          <w:szCs w:val="19"/>
        </w:rPr>
        <w:t>.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cpp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Admin.h"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Authorizati.h"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dmi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GetUsers_Click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AC0E6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чтение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айла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richTextBox1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auto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f = System::IO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OpenText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records.txt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файл пустой, то сообщить это админу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(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eek() == </w:t>
      </w:r>
      <w:r w:rsidRPr="00FD1F52">
        <w:rPr>
          <w:rFonts w:ascii="Consolas" w:hAnsi="Consolas" w:cs="Consolas"/>
          <w:color w:val="6F008A"/>
          <w:sz w:val="19"/>
          <w:szCs w:val="19"/>
          <w:lang w:val="en-US"/>
        </w:rPr>
        <w:t>EOF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FreeFile"</w:t>
      </w:r>
      <w:r w:rsidR="00AC0E61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читать файл до конца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auto</w:t>
      </w:r>
      <w:r>
        <w:rPr>
          <w:rFonts w:ascii="Consolas" w:hAnsi="Consolas" w:cs="Consolas"/>
          <w:color w:val="000000"/>
          <w:sz w:val="19"/>
          <w:szCs w:val="19"/>
        </w:rPr>
        <w:t xml:space="preserve"> s = f–&gt;ReadToEnd(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рочитанную информацию помещаем в richTextBox1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richTextBox1–&gt;Text = s;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&gt;Close();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Admin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::SaveNewInfo_Click(System::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257393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2831ED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257393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5739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роверяем</w:t>
      </w:r>
      <w:r w:rsidRPr="00257393">
        <w:rPr>
          <w:rFonts w:ascii="Consolas" w:hAnsi="Consolas" w:cs="Consolas"/>
          <w:color w:val="008000"/>
          <w:sz w:val="19"/>
          <w:szCs w:val="19"/>
          <w:lang w:val="en-US"/>
        </w:rPr>
        <w:t xml:space="preserve"> richTextBox1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25739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устоту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5739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 xml:space="preserve"> (richText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Text </w:t>
      </w:r>
      <w:r w:rsidRPr="00257393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57393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пустой, то выводим сообщение об этом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57393">
        <w:rPr>
          <w:rFonts w:ascii="Consolas" w:hAnsi="Consolas" w:cs="Consolas"/>
          <w:color w:val="A31515"/>
          <w:sz w:val="19"/>
          <w:szCs w:val="19"/>
          <w:lang w:val="en-US"/>
        </w:rPr>
        <w:t>L"FreeRich"</w:t>
      </w:r>
      <w:r w:rsidR="002831ED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57393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57393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57393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5739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5739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25739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</w:t>
      </w:r>
      <w:r w:rsidRPr="0025739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усто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  <w:t>System::IO::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::WriteAllText(</w:t>
      </w:r>
      <w:r w:rsidRPr="00257393">
        <w:rPr>
          <w:rFonts w:ascii="Consolas" w:hAnsi="Consolas" w:cs="Consolas"/>
          <w:color w:val="A31515"/>
          <w:sz w:val="19"/>
          <w:szCs w:val="19"/>
          <w:lang w:val="en-US"/>
        </w:rPr>
        <w:t>"records.txt"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, richText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&gt;Text);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25739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Admin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::Back_Click(System::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257393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2831ED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257393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257393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257393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–&gt;Hide();               </w:t>
      </w:r>
      <w:r>
        <w:rPr>
          <w:rFonts w:ascii="Consolas" w:hAnsi="Consolas" w:cs="Consolas"/>
          <w:color w:val="008000"/>
          <w:sz w:val="19"/>
          <w:szCs w:val="19"/>
        </w:rPr>
        <w:t>// Скрываем Форму2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Form</w:t>
      </w:r>
      <w:r>
        <w:rPr>
          <w:rFonts w:ascii="Consolas" w:hAnsi="Consolas" w:cs="Consolas"/>
          <w:color w:val="000000"/>
          <w:sz w:val="19"/>
          <w:szCs w:val="19"/>
        </w:rPr>
        <w:t xml:space="preserve">^ form =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–&gt;Owner;  </w:t>
      </w:r>
      <w:r>
        <w:rPr>
          <w:rFonts w:ascii="Consolas" w:hAnsi="Consolas" w:cs="Consolas"/>
          <w:color w:val="008000"/>
          <w:sz w:val="19"/>
          <w:szCs w:val="19"/>
        </w:rPr>
        <w:t xml:space="preserve">// Получаем указатель на владельца 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form–&gt;Show();  </w:t>
      </w:r>
      <w:r>
        <w:rPr>
          <w:rFonts w:ascii="Consolas" w:hAnsi="Consolas" w:cs="Consolas"/>
          <w:color w:val="008000"/>
          <w:sz w:val="19"/>
          <w:szCs w:val="19"/>
        </w:rPr>
        <w:t>//  Показываем владельца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E2CC2">
        <w:rPr>
          <w:rFonts w:ascii="Consolas" w:hAnsi="Consolas" w:cs="Consolas"/>
          <w:color w:val="008000"/>
          <w:sz w:val="19"/>
          <w:szCs w:val="19"/>
        </w:rPr>
        <w:t>//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Authorizati</w:t>
      </w:r>
      <w:r w:rsidRPr="007E2CC2">
        <w:rPr>
          <w:rFonts w:ascii="Consolas" w:hAnsi="Consolas" w:cs="Consolas"/>
          <w:color w:val="008000"/>
          <w:sz w:val="19"/>
          <w:szCs w:val="19"/>
        </w:rPr>
        <w:t>.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cpp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Authorizati.h"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Errors.h"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&lt;sys/types.h&gt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&lt;sys/stat.h&gt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sta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info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[STAThreadAttribute]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6F008A"/>
          <w:sz w:val="19"/>
          <w:szCs w:val="19"/>
          <w:lang w:val="en-US"/>
        </w:rPr>
        <w:t>WINAP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Main(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HINSTANC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HINSTANC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LPST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pplicati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EnableVisualStyles(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pplicati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etCompatibleTextRenderingDefault(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pplicati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Run(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Enter_Click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, 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Use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f1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 log = text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Text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 pas = 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Text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1, pas1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реобразуем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String^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string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MarshalString(log, log1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MarshalString(pas, pas1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етоды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get </w:t>
      </w:r>
      <w:r>
        <w:rPr>
          <w:rFonts w:ascii="Consolas" w:hAnsi="Consolas" w:cs="Consolas"/>
          <w:color w:val="008000"/>
          <w:sz w:val="19"/>
          <w:szCs w:val="19"/>
        </w:rPr>
        <w:t>и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set </w:t>
      </w:r>
      <w:r>
        <w:rPr>
          <w:rFonts w:ascii="Consolas" w:hAnsi="Consolas" w:cs="Consolas"/>
          <w:color w:val="008000"/>
          <w:sz w:val="19"/>
          <w:szCs w:val="19"/>
        </w:rPr>
        <w:t>у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ъекта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prof1 </w:t>
      </w:r>
      <w:r>
        <w:rPr>
          <w:rFonts w:ascii="Consolas" w:hAnsi="Consolas" w:cs="Consolas"/>
          <w:color w:val="008000"/>
          <w:sz w:val="19"/>
          <w:szCs w:val="19"/>
        </w:rPr>
        <w:t>класса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User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prof1.SetLogin(log1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prof1.SetPassword(pas1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log </w:t>
      </w:r>
      <w:r>
        <w:rPr>
          <w:rFonts w:ascii="Consolas" w:hAnsi="Consolas" w:cs="Consolas"/>
          <w:color w:val="008080"/>
          <w:sz w:val="19"/>
          <w:szCs w:val="19"/>
        </w:rPr>
        <w:t>=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reelog</w:t>
      </w:r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проверка логина на пустоту и сразу же отлов ошибки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pas </w:t>
      </w:r>
      <w:r>
        <w:rPr>
          <w:rFonts w:ascii="Consolas" w:hAnsi="Consolas" w:cs="Consolas"/>
          <w:color w:val="008080"/>
          <w:sz w:val="19"/>
          <w:szCs w:val="19"/>
        </w:rPr>
        <w:t>=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reepass</w:t>
      </w:r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проверка пароля на пустоту и сразу же о</w:t>
      </w:r>
      <w:r>
        <w:rPr>
          <w:rFonts w:ascii="Consolas" w:hAnsi="Consolas" w:cs="Consolas"/>
          <w:color w:val="008000"/>
          <w:sz w:val="19"/>
          <w:szCs w:val="19"/>
        </w:rPr>
        <w:t>т</w:t>
      </w:r>
      <w:r>
        <w:rPr>
          <w:rFonts w:ascii="Consolas" w:hAnsi="Consolas" w:cs="Consolas"/>
          <w:color w:val="008000"/>
          <w:sz w:val="19"/>
          <w:szCs w:val="19"/>
        </w:rPr>
        <w:t>лов ошибки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textBox2–&gt;TextLength &lt; 5 || textBox2–&gt;TextLength &gt; 13) </w:t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adlenght</w:t>
      </w:r>
      <w:r>
        <w:rPr>
          <w:rFonts w:ascii="Consolas" w:hAnsi="Consolas" w:cs="Consolas"/>
          <w:color w:val="000000"/>
          <w:sz w:val="19"/>
          <w:szCs w:val="19"/>
        </w:rPr>
        <w:t xml:space="preserve">(); </w:t>
      </w:r>
      <w:r>
        <w:rPr>
          <w:rFonts w:ascii="Consolas" w:hAnsi="Consolas" w:cs="Consolas"/>
          <w:color w:val="008000"/>
          <w:sz w:val="19"/>
          <w:szCs w:val="19"/>
        </w:rPr>
        <w:t>//проверка ввода допустимой длинны и сразу же отлов ошибки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введены спец.данные для админа, то открыть форму для администрации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(log </w:t>
      </w:r>
      <w:r w:rsidRPr="00FD1F52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adminyshka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&amp; pas </w:t>
      </w:r>
      <w:r w:rsidRPr="00FD1F52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matvich3585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Hide(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Show(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(prof1.Chek() ==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вошел зарегистрированный пользователь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stat(</w:t>
      </w:r>
      <w:r>
        <w:rPr>
          <w:rFonts w:ascii="Consolas" w:hAnsi="Consolas" w:cs="Consolas"/>
          <w:color w:val="A31515"/>
          <w:sz w:val="19"/>
          <w:szCs w:val="19"/>
        </w:rPr>
        <w:t>"D:\\Results"</w:t>
      </w:r>
      <w:r>
        <w:rPr>
          <w:rFonts w:ascii="Consolas" w:hAnsi="Consolas" w:cs="Consolas"/>
          <w:color w:val="000000"/>
          <w:sz w:val="19"/>
          <w:szCs w:val="19"/>
        </w:rPr>
        <w:t>, &amp;info) != 0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оздание каталога Results на диске D если его там нет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wstr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D:\\Results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wchar_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* szName = name.c_str(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_wmkdir(szName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риветствие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льзователя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Welcome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FD1F52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 </w:t>
      </w:r>
      <w:r w:rsidRPr="00FD1F52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!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&gt;Hide()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  <w:t>f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&gt;Show()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ообщение</w:t>
      </w:r>
      <w:r w:rsidRPr="007E2CC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</w:t>
      </w:r>
      <w:r w:rsidRPr="007E2CC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шибке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Smth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tch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freelog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ообщение о пустоте строки для логина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LoginFree"</w:t>
      </w:r>
      <w:r w:rsidR="002831ED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tch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freepass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ообщение о пустоте строки для проля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PassFree"</w:t>
      </w:r>
      <w:r w:rsidR="002831ED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tch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badlenght</w:t>
      </w:r>
      <w:r>
        <w:rPr>
          <w:rFonts w:ascii="Consolas" w:hAnsi="Consolas" w:cs="Consolas"/>
          <w:color w:val="000000"/>
          <w:sz w:val="19"/>
          <w:szCs w:val="19"/>
        </w:rPr>
        <w:t xml:space="preserve"> e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ообщение о недопустимой длинне символов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7E2CC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7E2CC2">
        <w:rPr>
          <w:rFonts w:ascii="Consolas" w:hAnsi="Consolas" w:cs="Consolas"/>
          <w:color w:val="A31515"/>
          <w:sz w:val="19"/>
          <w:szCs w:val="19"/>
          <w:lang w:val="en-US"/>
        </w:rPr>
        <w:t>L"PassLenght"</w:t>
      </w:r>
      <w:r w:rsidR="002831ED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7E2CC2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7E2CC2">
        <w:rPr>
          <w:rFonts w:ascii="Consolas" w:hAnsi="Consolas" w:cs="Consolas"/>
          <w:color w:val="2B91AF"/>
          <w:sz w:val="19"/>
          <w:szCs w:val="19"/>
          <w:lang w:val="en-US"/>
        </w:rPr>
        <w:t>MessageBo</w:t>
      </w:r>
      <w:r w:rsidRPr="007E2CC2">
        <w:rPr>
          <w:rFonts w:ascii="Consolas" w:hAnsi="Consolas" w:cs="Consolas"/>
          <w:color w:val="2B91AF"/>
          <w:sz w:val="19"/>
          <w:szCs w:val="19"/>
          <w:lang w:val="en-US"/>
        </w:rPr>
        <w:t>x</w:t>
      </w:r>
      <w:r w:rsidRPr="007E2CC2">
        <w:rPr>
          <w:rFonts w:ascii="Consolas" w:hAnsi="Consolas" w:cs="Consolas"/>
          <w:color w:val="2B91AF"/>
          <w:sz w:val="19"/>
          <w:szCs w:val="19"/>
          <w:lang w:val="en-US"/>
        </w:rPr>
        <w:t>Buttons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7E2CC2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CC2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7E2CC2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atch</w:t>
      </w:r>
      <w:r>
        <w:rPr>
          <w:rFonts w:ascii="Consolas" w:hAnsi="Consolas" w:cs="Consolas"/>
          <w:color w:val="000000"/>
          <w:sz w:val="19"/>
          <w:szCs w:val="19"/>
        </w:rPr>
        <w:t xml:space="preserve"> (...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Универсальный отлов ошибок на всякий случай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GG"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Exit_Click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выход из приложения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Application</w:t>
      </w:r>
      <w:r>
        <w:rPr>
          <w:rFonts w:ascii="Consolas" w:hAnsi="Consolas" w:cs="Consolas"/>
          <w:color w:val="000000"/>
          <w:sz w:val="19"/>
          <w:szCs w:val="19"/>
        </w:rPr>
        <w:t>::Exit()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Registration_Click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крыть данную форму и перейти к форме регистрации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Hide(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Show(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Authorizati_Load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крывает вводимые данные в textBox2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textBox2–&gt;PasswordChar = </w:t>
      </w:r>
      <w:r>
        <w:rPr>
          <w:rFonts w:ascii="Consolas" w:hAnsi="Consolas" w:cs="Consolas"/>
          <w:color w:val="A31515"/>
          <w:sz w:val="19"/>
          <w:szCs w:val="19"/>
        </w:rPr>
        <w:t>'*'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checkBox1_CheckedChanged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галочка стоит, то введенные данные видны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(check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Checked)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asswordChar =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иначе</w:t>
      </w:r>
      <w:r w:rsidRPr="007E2CC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крыть</w:t>
      </w:r>
      <w:r w:rsidRPr="007E2CC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имволом</w:t>
      </w:r>
      <w:r w:rsidRPr="007E2CC2">
        <w:rPr>
          <w:rFonts w:ascii="Consolas" w:hAnsi="Consolas" w:cs="Consolas"/>
          <w:color w:val="008000"/>
          <w:sz w:val="19"/>
          <w:szCs w:val="19"/>
          <w:lang w:val="en-US"/>
        </w:rPr>
        <w:t xml:space="preserve"> *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asswordChar =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RusLang_Click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обновление настроек для установки русского языка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changeL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Confi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language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Lang"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EngLang_Click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обновление настроек для установки английского языка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changeL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Confi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language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en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US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Lang"</w:t>
      </w:r>
      <w:r w:rsidR="0005627B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BelLang_Click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,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обновление настроек для установки белорусского языка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changeLn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Confi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language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be</w:t>
      </w:r>
      <w:r>
        <w:rPr>
          <w:rFonts w:ascii="Consolas" w:hAnsi="Consolas" w:cs="Consolas"/>
          <w:color w:val="A31515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BY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Lang"</w:t>
      </w:r>
      <w:r w:rsidR="0005627B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Restart_Click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ерезагрузка</w:t>
      </w:r>
      <w:r w:rsidRPr="007E2CC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иложения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2B91AF"/>
          <w:sz w:val="19"/>
          <w:szCs w:val="19"/>
          <w:lang w:val="en-US"/>
        </w:rPr>
        <w:t>Application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::Restart()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Authorizati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Color_Click(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FD1F52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твет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иалога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(MyDialo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ShowDialog() == System::Windows::Forms::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DialogResul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FD1F52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конвертирование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бранного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вета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String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^ a =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ToString(MyDialo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Color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цвет черный, то на всех формах установить шрифт белый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</w:t>
      </w:r>
      <w:r w:rsidRPr="00FD1F52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Color [Black]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uttonWasClicked1 =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BackColor = MyDialo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Color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ForeColor =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Colo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White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FormColor(MyDialog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ForeColor =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Colo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White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FormColor(MyDialog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ForeColor =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Colo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White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FormColor(MyDialog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ForeColor =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Colo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White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цвет белый, то на всех формах установить шрифт черный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</w:t>
      </w:r>
      <w:r w:rsidRPr="00FD1F52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F52">
        <w:rPr>
          <w:rFonts w:ascii="Consolas" w:hAnsi="Consolas" w:cs="Consolas"/>
          <w:color w:val="A31515"/>
          <w:sz w:val="19"/>
          <w:szCs w:val="19"/>
          <w:lang w:val="en-US"/>
        </w:rPr>
        <w:t>"Color [White]"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uttonWasClicked2 = </w:t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BackColor = MyDialo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Color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ForeColor =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Colo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Black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FormColor(MyDialog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ForeColor =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Colo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Black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FormColor(MyDialog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ForeColor = </w:t>
      </w:r>
      <w:r w:rsidRPr="00FD1F52">
        <w:rPr>
          <w:rFonts w:ascii="Consolas" w:hAnsi="Consolas" w:cs="Consolas"/>
          <w:color w:val="2B91AF"/>
          <w:sz w:val="19"/>
          <w:szCs w:val="19"/>
          <w:lang w:val="en-US"/>
        </w:rPr>
        <w:t>Color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::Black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FormColor(MyDialog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f2–&gt;ForeColor = </w:t>
      </w:r>
      <w:r>
        <w:rPr>
          <w:rFonts w:ascii="Consolas" w:hAnsi="Consolas" w:cs="Consolas"/>
          <w:color w:val="2B91AF"/>
          <w:sz w:val="19"/>
          <w:szCs w:val="19"/>
        </w:rPr>
        <w:t>Color</w:t>
      </w:r>
      <w:r>
        <w:rPr>
          <w:rFonts w:ascii="Consolas" w:hAnsi="Consolas" w:cs="Consolas"/>
          <w:color w:val="000000"/>
          <w:sz w:val="19"/>
          <w:szCs w:val="19"/>
        </w:rPr>
        <w:t>::Black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вызвать глобальный метод UpdateFormColor для установки выбранного цвета на все формы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BackColor = MyDialo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Color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FormColor(MyDialog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FormColor(MyDialog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f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>&gt;UpdateFormColor(MyDialog);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FD1F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ставить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ычный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вет</w:t>
      </w:r>
      <w:r w:rsidRPr="00FD1F5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ормы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F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8000"/>
          <w:sz w:val="19"/>
          <w:szCs w:val="19"/>
          <w:lang w:val="en-US"/>
        </w:rPr>
        <w:t>//BMP.cpp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0346">
        <w:rPr>
          <w:rFonts w:ascii="Consolas" w:hAnsi="Consolas" w:cs="Consolas"/>
          <w:color w:val="A31515"/>
          <w:sz w:val="19"/>
          <w:szCs w:val="19"/>
          <w:lang w:val="en-US"/>
        </w:rPr>
        <w:t>"Func.h"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0346">
        <w:rPr>
          <w:rFonts w:ascii="Consolas" w:hAnsi="Consolas" w:cs="Consolas"/>
          <w:color w:val="A31515"/>
          <w:sz w:val="19"/>
          <w:szCs w:val="19"/>
          <w:lang w:val="en-US"/>
        </w:rPr>
        <w:t>"BMP.h"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40346">
        <w:rPr>
          <w:rFonts w:ascii="Consolas" w:hAnsi="Consolas" w:cs="Consolas"/>
          <w:color w:val="A31515"/>
          <w:sz w:val="19"/>
          <w:szCs w:val="19"/>
          <w:lang w:val="en-US"/>
        </w:rPr>
        <w:t>"Spravka.h"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::Close1_Click(System::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C40346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80BB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C40346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4034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cture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Image != </w:t>
      </w:r>
      <w:r w:rsidRPr="00C40346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ab/>
        <w:t>picture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Image = </w:t>
      </w:r>
      <w:r w:rsidRPr="00C40346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ab/>
        <w:t>picture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&gt;Invalidate();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>
        <w:rPr>
          <w:rFonts w:ascii="Consolas" w:hAnsi="Consolas" w:cs="Consolas"/>
          <w:color w:val="000000"/>
          <w:sz w:val="19"/>
          <w:szCs w:val="19"/>
        </w:rPr>
        <w:t>информация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ToolStripMenuItem_Click(System::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C40346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C40346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C40346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40346">
        <w:rPr>
          <w:rFonts w:ascii="Consolas" w:hAnsi="Consolas" w:cs="Consolas"/>
          <w:color w:val="A31515"/>
          <w:sz w:val="19"/>
          <w:szCs w:val="19"/>
          <w:lang w:val="en-US"/>
        </w:rPr>
        <w:t>L"Info1"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40346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40346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40346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40346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C4034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>
        <w:rPr>
          <w:rFonts w:ascii="Consolas" w:hAnsi="Consolas" w:cs="Consolas"/>
          <w:color w:val="000000"/>
          <w:sz w:val="19"/>
          <w:szCs w:val="19"/>
        </w:rPr>
        <w:t>выход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ToolStripMenuItem_Click(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Выход из программы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Application</w:t>
      </w:r>
      <w:r>
        <w:rPr>
          <w:rFonts w:ascii="Consolas" w:hAnsi="Consolas" w:cs="Consolas"/>
          <w:color w:val="000000"/>
          <w:sz w:val="19"/>
          <w:szCs w:val="19"/>
        </w:rPr>
        <w:t>::Exit(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>
        <w:rPr>
          <w:rFonts w:ascii="Consolas" w:hAnsi="Consolas" w:cs="Consolas"/>
          <w:color w:val="000000"/>
          <w:sz w:val="19"/>
          <w:szCs w:val="19"/>
        </w:rPr>
        <w:t>инструкция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ToolStripMenuItem_Click(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pravka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s = 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pravka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оздать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овую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онную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орму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ипа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ласса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Spravka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–&gt;Show();</w:t>
      </w:r>
      <w:r>
        <w:rPr>
          <w:rFonts w:ascii="Consolas" w:hAnsi="Consolas" w:cs="Consolas"/>
          <w:color w:val="008000"/>
          <w:sz w:val="19"/>
          <w:szCs w:val="19"/>
        </w:rPr>
        <w:t>//отобразить окно s на экране ПК, при этом главное окно остается активным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Reset_All_Click(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80BB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ерезагрузка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иложения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Applicati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Restart(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Open_Click(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80BB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в диалоге был выбран вариант события ОК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(of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ShowDialog() == System::Windows::Forms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DialogResul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ImageLocation = of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FileName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way1 </w:t>
      </w:r>
      <w:r>
        <w:rPr>
          <w:rFonts w:ascii="Consolas" w:hAnsi="Consolas" w:cs="Consolas"/>
          <w:color w:val="008000"/>
          <w:sz w:val="19"/>
          <w:szCs w:val="19"/>
        </w:rPr>
        <w:t>помещаем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мя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бранного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айла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way1 = ofd–&gt;FileName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в path помещаем путь к выбранному файлу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path = System::IO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Path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GetDirectoryName(of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FileName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files = System::IO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Directory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GetFiles(path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fil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Length; i++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(files[i] </w:t>
      </w:r>
      <w:r w:rsidRPr="008002DE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of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FileName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currentIndex = i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Close_Click(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D80BB6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Image != 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Image = 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&gt;Invalidate();</w:t>
      </w:r>
    </w:p>
    <w:p w:rsidR="00AD66BD" w:rsidRPr="007E2CC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CC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Shit_Click(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002DE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ry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читывание ввеленных данных из textBox1 и textBox2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^ S1 = text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Text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^ S2 = 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Text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ковертрование в тип данных инт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8115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x</w:t>
      </w:r>
      <w:r w:rsidRPr="00881152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881152">
        <w:rPr>
          <w:rFonts w:ascii="Consolas" w:hAnsi="Consolas" w:cs="Consolas"/>
          <w:color w:val="000000"/>
          <w:sz w:val="19"/>
          <w:szCs w:val="19"/>
        </w:rPr>
        <w:t>::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ToInt</w:t>
      </w:r>
      <w:r w:rsidRPr="00881152">
        <w:rPr>
          <w:rFonts w:ascii="Consolas" w:hAnsi="Consolas" w:cs="Consolas"/>
          <w:color w:val="000000"/>
          <w:sz w:val="19"/>
          <w:szCs w:val="19"/>
        </w:rPr>
        <w:t>32(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881152">
        <w:rPr>
          <w:rFonts w:ascii="Consolas" w:hAnsi="Consolas" w:cs="Consolas"/>
          <w:color w:val="000000"/>
          <w:sz w:val="19"/>
          <w:szCs w:val="19"/>
        </w:rPr>
        <w:t>1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y =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ToInt32(S2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роверка допустимых значений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x &lt; 1 &amp;&amp; y &lt; 2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Invalid"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x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utton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(x &gt; y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Invalid"</w:t>
      </w:r>
      <w:r w:rsidR="00DD5378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x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utton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роверка на не пустоту pictureBox1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pictureBox1–&gt;Image != </w:t>
      </w:r>
      <w:r>
        <w:rPr>
          <w:rFonts w:ascii="Consolas" w:hAnsi="Consolas" w:cs="Consolas"/>
          <w:color w:val="0000FF"/>
          <w:sz w:val="19"/>
          <w:szCs w:val="19"/>
        </w:rPr>
        <w:t>nullptr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реобразоваение из String^ в const chat* путем маршалирования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^ employee = 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employe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name = 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(way1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arshal_contex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* result = context.marshal_as&lt;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*&gt;(employee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роверка на верное расширение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GetFileExtension(result–&gt;name) </w:t>
      </w:r>
      <w:r>
        <w:rPr>
          <w:rFonts w:ascii="Consolas" w:hAnsi="Consolas" w:cs="Consolas"/>
          <w:color w:val="008080"/>
          <w:sz w:val="19"/>
          <w:szCs w:val="19"/>
        </w:rPr>
        <w:t>=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bmp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роверка на верный формат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Format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"Pixel format: {0}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, 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Imag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ixelFormat) </w:t>
      </w:r>
      <w:r w:rsidRPr="008002DE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"Pixel format: Format24bppRgb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оздание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тока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* f = OpenF(result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1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2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деление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амяти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BIT1(f, &amp;header1, &amp;header2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оздание переменных для получения значений из функции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padding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pixel_count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* raster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* temp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BIT2(f, header1, header2, &amp;padding, &amp;pixel_count, &amp;raster, &amp;temp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выделение памяти для двумерного массива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Pixel</w:t>
      </w:r>
      <w:r>
        <w:rPr>
          <w:rFonts w:ascii="Consolas" w:hAnsi="Consolas" w:cs="Consolas"/>
          <w:color w:val="000000"/>
          <w:sz w:val="19"/>
          <w:szCs w:val="19"/>
        </w:rPr>
        <w:t>** arrr = Mas(header2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** a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рчи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ображения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a = Shit_Cl(arrr, header2, raster, x, y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cc[] = 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"D:\\Results\\DirtyBlack.bmp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vv[] = 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"w+b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хранения</w:t>
      </w:r>
      <w:r w:rsidRPr="008002D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айла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(Savef_(cc, vv, f, raster, header1, header2, temp, padding)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Show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"D:\\Results\\DirtyBlack.bmp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Path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_fcloseall(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Format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Expansion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PhotoChoose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sageBoxButton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 (System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FormatExcepti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^ e)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  <w:t>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ources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002D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FromTo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002DE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002DE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002DE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ShitCl1_Click(System::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CA6E81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CA6E81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^ S1 = text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Text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^ S2 = 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Text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x =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ToInt32(S1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y =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ToInt32(S2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(x &lt;= 0 &amp;&amp; y &lt;= 0)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Invalid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x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Button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(x &gt; y)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Invalid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x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Button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Image != 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^ employee = 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employe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name = 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(way1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arshal_contex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* result = context.marshal_as&lt;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*&gt;(employee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(GetFileExtension(resul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name) </w:t>
      </w:r>
      <w:r w:rsidRPr="00CA6E81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"bmp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Format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"Pixel format: {0}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, 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Imag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ixelFormat) </w:t>
      </w:r>
      <w:r w:rsidRPr="00CA6E81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"Pixel format: Format24bppRgb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* f = OpenF(result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1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2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BIT1(f, &amp;header1, &amp;header2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dding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pixel_count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* raster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* temp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BIT2(f, header1, header2, &amp;padding, &amp;pixel_count, &amp;raster, &amp;temp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** arrr = Mas(header2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** a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r == </w:t>
      </w:r>
      <w:r w:rsidRPr="00CA6E81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NoMemory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a = Shit_Cl1(arrr, header2, raster, x, y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cc[] = 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"D:\\Results\\DirtyWhite.bmp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vv[] = 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"w+b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002DE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>Savef_(cc, vv, f, raster, header1, header2, temp, padding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002D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_fcloseall(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Show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"D:\\Results\\DirtyWhite.bmp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Path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Format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Expansion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R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sources::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PhotoChoose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 (System::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FormatExcepti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^ e)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  <w:t>R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sources::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CA6E8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FromTo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A6E81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A6E81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A6E81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A6E8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Fix_Click(System::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F519C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F519C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 f1 = fopen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D:\\Results\\DirtyBlack.bmp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rb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(f1 == </w:t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NoDirty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1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2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BIT1(f1, &amp;header1, &amp;header2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padding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pixel_count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 raster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 temp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BIT2(f1, header1, header2, &amp;padding, &amp;pixel_count, &amp;raster, &amp;temp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* arrrr = Mas(header2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rr == </w:t>
      </w:r>
      <w:r w:rsidRPr="008F519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NoMemory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e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BoxButtons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* b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b = Fix_(arrrr, header2, raster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cc[] = 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D:\\Results\\FixedBlack.bmp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vv[] = 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w+b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Savef_(cc, vv, f1, raster, header1, header2, temp, padding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_fcloseall(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Show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D:\\Results\\FixedBlack.bmp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Path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e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BoxButtons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Fix1_Click(System::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8F519C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8F519C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 f2 = fopen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D:\\Results\\DirtyWhite.bmp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rb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(f2 == </w:t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NoDirty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,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1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2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BIT1(f2, &amp;header1, &amp;header2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padding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pixel_count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 raster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 temp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BIT2(f2, header1, header2, &amp;padding, &amp;pixel_count, &amp;raster, &amp;temp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* arrrr = Mas(header2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rr == </w:t>
      </w:r>
      <w:r w:rsidRPr="008F519C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NoMemory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e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BoxButtons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8F519C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** b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b = Fix_(arrrr, header2, raster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cc[] = 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D:\\Results\\FixedWhite.bmp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519C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 xml:space="preserve"> vv[] = 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w+b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Savef_(cc, vv, f2, raster, header1, header2, temp, padding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  <w:t>_fcloseall();</w:t>
      </w:r>
    </w:p>
    <w:p w:rsidR="00AD66BD" w:rsidRPr="008F519C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519C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::Show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"D:\\Results\\FixedWhite.bmp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8F519C">
        <w:rPr>
          <w:rFonts w:ascii="Consolas" w:hAnsi="Consolas" w:cs="Consolas"/>
          <w:color w:val="A31515"/>
          <w:sz w:val="19"/>
          <w:szCs w:val="19"/>
          <w:lang w:val="en-US"/>
        </w:rPr>
        <w:t>L"Path"</w:t>
      </w: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519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::Sepia_Click(System::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CE3F3B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CE3F3B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^ employee = </w:t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employe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name = </w:t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(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ImageLocation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arshal_context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* result = context.marshal_as&lt;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*&gt;(employee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Image != </w:t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(GetFileExtension(resul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name) </w:t>
      </w:r>
      <w:r w:rsidRPr="00CE3F3B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"bmp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::Format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"Pixel format: {0}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, 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Imag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ixelFormat) </w:t>
      </w:r>
      <w:r w:rsidRPr="00CE3F3B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"Pixel format: Format24bppRgb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* f3 = OpenF(result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1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2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BIT1(f3, &amp;header1, &amp;header2)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padding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pixel_count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* raster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* temp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BIT2(f3, header1, header2, &amp;padding, &amp;pixel_count, &amp;raster, &amp;temp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** arrrrrr = Mas(header2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rrrr == </w:t>
      </w:r>
      <w:r w:rsidRPr="00CE3F3B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L"NoMemory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3F3B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3F3B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** d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d = Sepia_(arrrrrr, header2, raster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cc[] = 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"D:\\Results\\Sepia.bmp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 xml:space="preserve"> vv[] = 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"w+b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Savef_(cc, vv, f3, raster, header1, header2, temp, padding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_fcloseall(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::Show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"D:\\Results\\Sepia.bmp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L"Path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L"Format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L"Expansion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CE3F3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3F3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L"PhotoChoose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CE3F3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3F3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Negativ_Click(System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9036CD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9036CD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^ employee = </w:t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employe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name = </w:t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(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ImageLocation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arshal_context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* result = context.marshal_as&lt;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*&gt;(employee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Image != </w:t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(GetFileExtension(resul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name) </w:t>
      </w:r>
      <w:r w:rsidRPr="009036CD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"bmp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Format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"Pixel format: {0}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, picture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Imag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ixelFormat) </w:t>
      </w:r>
      <w:r w:rsidRPr="009036CD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"Pixel format: Format24bppRgb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* f2 = OpenF(result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1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header2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BIT1(f2, &amp;header1, &amp;header2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padding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pixel_count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* raster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* temp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BIT2(f2, header1, header2, &amp;padding, &amp;pixel_count, &amp;raster, &amp;temp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** arrrrr = Mas(header2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** c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rrr == </w:t>
      </w:r>
      <w:r w:rsidRPr="009036CD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L"NoMemory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9036CD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9036CD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c = Negative_(arrrrr, header2, raster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cc[] = 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"D:\\Results\\Negative.bmp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vv[] = 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"w+b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Savef_(cc, vv, f2, raster, header1, header2, temp, padding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_fcloseall(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Show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"D:\\Results\\Negative.bmp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L"Path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L"Format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L"Expansion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L"PhotoChoose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9036CD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Open_Res_Click(System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9036CD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, Sy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9036CD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(of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ShowDialog() == System::Windows::Forms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DialogResult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9036CD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picture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ImageLocation = of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FileName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way1 = of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FileName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path = System::IO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Path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GetDirectoryName(of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FileName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files = System::IO::</w:t>
      </w:r>
      <w:r w:rsidRPr="009036CD">
        <w:rPr>
          <w:rFonts w:ascii="Consolas" w:hAnsi="Consolas" w:cs="Consolas"/>
          <w:color w:val="2B91AF"/>
          <w:sz w:val="19"/>
          <w:szCs w:val="19"/>
          <w:lang w:val="en-US"/>
        </w:rPr>
        <w:t>Directory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::GetFiles(path);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fil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Length; i++)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036C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(files[i] </w:t>
      </w:r>
      <w:r w:rsidRPr="009036CD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 xml:space="preserve"> of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>&gt;FileName)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036C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currentIndex = i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1718F8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1718F8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1718F8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>::ToBack_Click(System::</w:t>
      </w:r>
      <w:r w:rsidRPr="001718F8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1718F8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1718F8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1718F8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еремещение в выбранной директории изображений влево</w:t>
      </w:r>
    </w:p>
    <w:p w:rsidR="00AD66BD" w:rsidRPr="001718F8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1718F8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 xml:space="preserve"> (currentIndex != 0)</w:t>
      </w:r>
    </w:p>
    <w:p w:rsidR="00AD66BD" w:rsidRPr="001718F8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1718F8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ab/>
        <w:t>currentIndex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–</w:t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1718F8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1718F8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ab/>
        <w:t>picture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1718F8">
        <w:rPr>
          <w:rFonts w:ascii="Consolas" w:hAnsi="Consolas" w:cs="Consolas"/>
          <w:color w:val="000000"/>
          <w:sz w:val="19"/>
          <w:szCs w:val="19"/>
          <w:lang w:val="en-US"/>
        </w:rPr>
        <w:t>&gt;ImageLocation = files[currentIndex]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97380A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97380A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97380A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>::ToRight_Click(System::</w:t>
      </w:r>
      <w:r w:rsidRPr="0097380A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97380A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97380A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97380A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8000"/>
          <w:sz w:val="19"/>
          <w:szCs w:val="19"/>
        </w:rPr>
        <w:t>//перемещение в выбранной директории изображений вправо</w:t>
      </w:r>
    </w:p>
    <w:p w:rsidR="00AD66BD" w:rsidRPr="0097380A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9738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currentIndex != file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Length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 xml:space="preserve"> 1)</w:t>
      </w:r>
    </w:p>
    <w:p w:rsidR="00AD66BD" w:rsidRPr="0097380A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97380A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ab/>
        <w:t>currentIndex++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7380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picture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&gt;ImageLocation = files[currentIndex]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8000"/>
          <w:sz w:val="19"/>
          <w:szCs w:val="19"/>
          <w:lang w:val="en-US"/>
        </w:rPr>
        <w:t>//Registr.cpp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"Registr.h"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"Errors.h"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Registr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button1_Click(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User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fi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^ logg = text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Text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^ pass = 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Text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g1, pass1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MarshalString(logg, logg1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MarshalString(pass, pass1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profi.SetLogin(logg1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profi.SetPassword(pass1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(logg </w:t>
      </w:r>
      <w:r w:rsidRPr="00215CD3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freelo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(pass </w:t>
      </w:r>
      <w:r w:rsidRPr="00215CD3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freepas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TextLength &lt; 5 || 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TextLength &gt; 13) 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ba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d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lenght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(profi.writer() == 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SamePerson"</w:t>
      </w:r>
      <w:r w:rsidR="00742570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e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BoxButton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Reg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freelo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LoginFree"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freepas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PassFree"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badlenght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PassLenght"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(...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GG"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Registr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Registr_Load(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296F82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asswordChar = 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Registr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checkBox1_CheckedChanged(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(checkBox1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Checked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asswordChar = 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textBox2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PasswordChar = 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'*'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y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Registr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Back_Click(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296F82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–&gt;Hide();               </w:t>
      </w:r>
      <w:r>
        <w:rPr>
          <w:rFonts w:ascii="Consolas" w:hAnsi="Consolas" w:cs="Consolas"/>
          <w:color w:val="008000"/>
          <w:sz w:val="19"/>
          <w:szCs w:val="19"/>
        </w:rPr>
        <w:t>// Скрываем Форму2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Form</w:t>
      </w:r>
      <w:r>
        <w:rPr>
          <w:rFonts w:ascii="Consolas" w:hAnsi="Consolas" w:cs="Consolas"/>
          <w:color w:val="000000"/>
          <w:sz w:val="19"/>
          <w:szCs w:val="19"/>
        </w:rPr>
        <w:t xml:space="preserve">^ form =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–&gt;Owner;  </w:t>
      </w:r>
      <w:r>
        <w:rPr>
          <w:rFonts w:ascii="Consolas" w:hAnsi="Consolas" w:cs="Consolas"/>
          <w:color w:val="008000"/>
          <w:sz w:val="19"/>
          <w:szCs w:val="19"/>
        </w:rPr>
        <w:t xml:space="preserve">// Получаем указатель на владельца 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form–&gt;Show();  </w:t>
      </w:r>
      <w:r>
        <w:rPr>
          <w:rFonts w:ascii="Consolas" w:hAnsi="Consolas" w:cs="Consolas"/>
          <w:color w:val="008000"/>
          <w:sz w:val="19"/>
          <w:szCs w:val="19"/>
        </w:rPr>
        <w:t>//  Показываем владельца</w:t>
      </w:r>
    </w:p>
    <w:p w:rsidR="00AD66BD" w:rsidRPr="00EC7B3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81152">
        <w:rPr>
          <w:rFonts w:ascii="Consolas" w:hAnsi="Consolas" w:cs="Consolas"/>
          <w:color w:val="008000"/>
          <w:sz w:val="19"/>
          <w:szCs w:val="19"/>
        </w:rPr>
        <w:t>//</w:t>
      </w:r>
      <w:r w:rsidRPr="00215CD3">
        <w:rPr>
          <w:rFonts w:ascii="Consolas" w:hAnsi="Consolas" w:cs="Consolas"/>
          <w:color w:val="008000"/>
          <w:sz w:val="19"/>
          <w:szCs w:val="19"/>
          <w:lang w:val="en-US"/>
        </w:rPr>
        <w:t>Spravka</w:t>
      </w:r>
      <w:r w:rsidRPr="00881152">
        <w:rPr>
          <w:rFonts w:ascii="Consolas" w:hAnsi="Consolas" w:cs="Consolas"/>
          <w:color w:val="008000"/>
          <w:sz w:val="19"/>
          <w:szCs w:val="19"/>
        </w:rPr>
        <w:t>.</w:t>
      </w:r>
      <w:r w:rsidRPr="00215CD3">
        <w:rPr>
          <w:rFonts w:ascii="Consolas" w:hAnsi="Consolas" w:cs="Consolas"/>
          <w:color w:val="008000"/>
          <w:sz w:val="19"/>
          <w:szCs w:val="19"/>
          <w:lang w:val="en-US"/>
        </w:rPr>
        <w:t>cpp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"Spravka.h"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="00296F82">
        <w:rPr>
          <w:rFonts w:ascii="Consolas" w:hAnsi="Consolas" w:cs="Consolas"/>
          <w:color w:val="000000"/>
          <w:sz w:val="19"/>
          <w:szCs w:val="19"/>
          <w:lang w:val="en-US"/>
        </w:rPr>
        <w:t>y</w:t>
      </w:r>
      <w:r w:rsidR="00296F82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BMPFinal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Spravka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button1_Click(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^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="00296F82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215CD3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  <w:t>R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sources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15CD3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215CD3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Spravka"</w:t>
      </w:r>
      <w:r w:rsidR="00823593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215CD3">
        <w:rPr>
          <w:rFonts w:ascii="Consolas" w:hAnsi="Consolas" w:cs="Consolas"/>
          <w:color w:val="A31515"/>
          <w:sz w:val="19"/>
          <w:szCs w:val="19"/>
          <w:lang w:val="en-US"/>
        </w:rPr>
        <w:t>L"Info"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15CD3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215CD3">
        <w:rPr>
          <w:rFonts w:ascii="Consolas" w:hAnsi="Consolas" w:cs="Consolas"/>
          <w:color w:val="2F4F4F"/>
          <w:sz w:val="19"/>
          <w:szCs w:val="19"/>
          <w:lang w:val="en-US"/>
        </w:rPr>
        <w:t>Information</w:t>
      </w:r>
      <w:r w:rsidRPr="00215CD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>//ChangeLanguage.h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::Globalization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::Threading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::Collections::Generic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::Text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::Threading::Tasks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::Xml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BMPFinal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ref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ChangeLanguage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новления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строек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иложения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UpdateConfig(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XmlDocument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^ xmlDoc =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XmlDocument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загрузка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xml </w:t>
      </w:r>
      <w:r>
        <w:rPr>
          <w:rFonts w:ascii="Consolas" w:hAnsi="Consolas" w:cs="Consolas"/>
          <w:color w:val="008000"/>
          <w:sz w:val="19"/>
          <w:szCs w:val="19"/>
        </w:rPr>
        <w:t>документа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казанного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URL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>–</w:t>
      </w:r>
      <w:r>
        <w:rPr>
          <w:rFonts w:ascii="Consolas" w:hAnsi="Consolas" w:cs="Consolas"/>
          <w:color w:val="008000"/>
          <w:sz w:val="19"/>
          <w:szCs w:val="19"/>
        </w:rPr>
        <w:t>адреса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xmlDo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Load(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AppDomain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::CurrentDoma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SetupInformati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ConfigurationFile)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each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XmlElement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^ xmlElement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xmlDo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DocumentElement)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xmlEleme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Nam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Equals(</w:t>
      </w:r>
      <w:r w:rsidRPr="00041BE1">
        <w:rPr>
          <w:rFonts w:ascii="Consolas" w:hAnsi="Consolas" w:cs="Consolas"/>
          <w:color w:val="A31515"/>
          <w:sz w:val="19"/>
          <w:szCs w:val="19"/>
          <w:lang w:val="en-US"/>
        </w:rPr>
        <w:t>"appSettings"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редставление отдельного узла в XML–документе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each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XmlNod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^ xNode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xmlEleme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ChildNodes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олучение атрибутов данного узла(ключ – значение)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xNod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Attributes[0]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Valu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Equals(</w:t>
      </w: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key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xNod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Attributes[1]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Value = </w:t>
      </w: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valu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охранение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строек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System::Configuration::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ConfigurationManager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::RefreshSection(</w:t>
      </w:r>
      <w:r w:rsidRPr="00041BE1">
        <w:rPr>
          <w:rFonts w:ascii="Consolas" w:hAnsi="Consolas" w:cs="Consolas"/>
          <w:color w:val="A31515"/>
          <w:sz w:val="19"/>
          <w:szCs w:val="19"/>
          <w:lang w:val="en-US"/>
        </w:rPr>
        <w:t>"appSettings"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xmlDoc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Save(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AppDomain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::CurrentDoma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SetupInformati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&gt;ConfigurationFile)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}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>//DlyaReg.h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lastRenderedPageBreak/>
        <w:t>#pragma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A31515"/>
          <w:sz w:val="19"/>
          <w:szCs w:val="19"/>
          <w:lang w:val="en-US"/>
        </w:rPr>
        <w:t>&lt;fstream&gt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A31515"/>
          <w:sz w:val="19"/>
          <w:szCs w:val="19"/>
          <w:lang w:val="en-US"/>
        </w:rPr>
        <w:t>&lt;string&gt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класс для авторизации и регистрации пользователей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User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оля логин и пароль типа string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конструктор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ез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араметров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User() {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User(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login_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808080"/>
          <w:sz w:val="19"/>
          <w:szCs w:val="19"/>
          <w:lang w:val="en-US"/>
        </w:rPr>
        <w:t>password_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SetLogin(</w:t>
      </w:r>
      <w:r w:rsidRPr="006D6241">
        <w:rPr>
          <w:rFonts w:ascii="Consolas" w:hAnsi="Consolas" w:cs="Consolas"/>
          <w:color w:val="808080"/>
          <w:sz w:val="19"/>
          <w:szCs w:val="19"/>
          <w:lang w:val="en-US"/>
        </w:rPr>
        <w:t>login_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SetPassword(</w:t>
      </w:r>
      <w:r w:rsidRPr="006D6241">
        <w:rPr>
          <w:rFonts w:ascii="Consolas" w:hAnsi="Consolas" w:cs="Consolas"/>
          <w:color w:val="808080"/>
          <w:sz w:val="19"/>
          <w:szCs w:val="19"/>
          <w:lang w:val="en-US"/>
        </w:rPr>
        <w:t>password_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еттер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огина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Login(</w:t>
      </w:r>
      <w:r w:rsidRPr="006D624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241">
        <w:rPr>
          <w:rFonts w:ascii="Consolas" w:hAnsi="Consolas" w:cs="Consolas"/>
          <w:color w:val="808080"/>
          <w:sz w:val="19"/>
          <w:szCs w:val="19"/>
          <w:lang w:val="en-US"/>
        </w:rPr>
        <w:t>login_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ogin </w:t>
      </w:r>
      <w:r w:rsidRPr="006D6241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241">
        <w:rPr>
          <w:rFonts w:ascii="Consolas" w:hAnsi="Consolas" w:cs="Consolas"/>
          <w:color w:val="808080"/>
          <w:sz w:val="19"/>
          <w:szCs w:val="19"/>
          <w:lang w:val="en-US"/>
        </w:rPr>
        <w:t>login_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еттер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ароля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tPassword(</w:t>
      </w:r>
      <w:r w:rsidRPr="006D624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241">
        <w:rPr>
          <w:rFonts w:ascii="Consolas" w:hAnsi="Consolas" w:cs="Consolas"/>
          <w:color w:val="808080"/>
          <w:sz w:val="19"/>
          <w:szCs w:val="19"/>
          <w:lang w:val="en-US"/>
        </w:rPr>
        <w:t>password_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assword </w:t>
      </w:r>
      <w:r w:rsidRPr="006D6241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241">
        <w:rPr>
          <w:rFonts w:ascii="Consolas" w:hAnsi="Consolas" w:cs="Consolas"/>
          <w:color w:val="808080"/>
          <w:sz w:val="19"/>
          <w:szCs w:val="19"/>
          <w:lang w:val="en-US"/>
        </w:rPr>
        <w:t>password_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етод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иси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ового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льзователя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writer()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h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2B91AF"/>
          <w:sz w:val="19"/>
          <w:szCs w:val="19"/>
          <w:lang w:val="en-US"/>
        </w:rPr>
        <w:t>fstream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e(</w:t>
      </w:r>
      <w:r w:rsidRPr="006D6241">
        <w:rPr>
          <w:rFonts w:ascii="Consolas" w:hAnsi="Consolas" w:cs="Consolas"/>
          <w:color w:val="A31515"/>
          <w:sz w:val="19"/>
          <w:szCs w:val="19"/>
          <w:lang w:val="en-US"/>
        </w:rPr>
        <w:t>"records.txt"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D6241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::in)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2B91AF"/>
          <w:sz w:val="19"/>
          <w:szCs w:val="19"/>
          <w:lang w:val="en-US"/>
        </w:rPr>
        <w:t>fstream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e2(</w:t>
      </w:r>
      <w:r w:rsidRPr="006D6241">
        <w:rPr>
          <w:rFonts w:ascii="Consolas" w:hAnsi="Consolas" w:cs="Consolas"/>
          <w:color w:val="A31515"/>
          <w:sz w:val="19"/>
          <w:szCs w:val="19"/>
          <w:lang w:val="en-US"/>
        </w:rPr>
        <w:t>"records.txt"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D6241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::app)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!file.eof()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читаем в временную переменную а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file </w:t>
      </w:r>
      <w:r>
        <w:rPr>
          <w:rFonts w:ascii="Consolas" w:hAnsi="Consolas" w:cs="Consolas"/>
          <w:color w:val="008080"/>
          <w:sz w:val="19"/>
          <w:szCs w:val="19"/>
        </w:rPr>
        <w:t>&gt;&gt;</w:t>
      </w:r>
      <w:r>
        <w:rPr>
          <w:rFonts w:ascii="Consolas" w:hAnsi="Consolas" w:cs="Consolas"/>
          <w:color w:val="000000"/>
          <w:sz w:val="19"/>
          <w:szCs w:val="19"/>
        </w:rPr>
        <w:t xml:space="preserve"> a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login </w:t>
      </w:r>
      <w:r w:rsidRPr="006D6241">
        <w:rPr>
          <w:rFonts w:ascii="Consolas" w:hAnsi="Consolas" w:cs="Consolas"/>
          <w:color w:val="008080"/>
          <w:sz w:val="19"/>
          <w:szCs w:val="19"/>
          <w:lang w:val="en-US"/>
        </w:rPr>
        <w:t>!=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a)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h = </w:t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h = </w:t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break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пвоторений нет то записываем нового пользователя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(h == </w:t>
      </w:r>
      <w:r w:rsidRPr="006D6241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ile2 </w:t>
      </w:r>
      <w:r w:rsidRPr="006D62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in </w:t>
      </w:r>
      <w:r w:rsidRPr="006D62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241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2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</w:t>
      </w:r>
      <w:r w:rsidRPr="006D624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етод для проверки есть ли уже такой пользователь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k()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h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log_pas = login </w:t>
      </w:r>
      <w:r w:rsidRPr="00041BE1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temp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оздаем поток для чтения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fstream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e(</w:t>
      </w:r>
      <w:r w:rsidRPr="00041BE1">
        <w:rPr>
          <w:rFonts w:ascii="Consolas" w:hAnsi="Consolas" w:cs="Consolas"/>
          <w:color w:val="A31515"/>
          <w:sz w:val="19"/>
          <w:szCs w:val="19"/>
          <w:lang w:val="en-US"/>
        </w:rPr>
        <w:t>"records.txt"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41BE1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::in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читаем до конца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!file.eof())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читаем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041BE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иниям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getline(file, temp)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log_pas </w:t>
      </w:r>
      <w:r w:rsidRPr="00041BE1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)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h =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h =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h ==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41BE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41BE1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41B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file.close()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>//Erros.h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6D62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D6241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AD66BD" w:rsidRPr="006D6241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шибка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устоты</w:t>
      </w:r>
      <w:r w:rsidRPr="006D624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оигна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81152">
        <w:rPr>
          <w:rFonts w:ascii="Consolas" w:hAnsi="Consolas" w:cs="Consolas"/>
          <w:color w:val="2B91AF"/>
          <w:sz w:val="19"/>
          <w:szCs w:val="19"/>
          <w:lang w:val="en-US"/>
        </w:rPr>
        <w:t>freelog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{}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ошибка для пустоты пароля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reepass</w:t>
      </w:r>
      <w:r>
        <w:rPr>
          <w:rFonts w:ascii="Consolas" w:hAnsi="Consolas" w:cs="Consolas"/>
          <w:color w:val="000000"/>
          <w:sz w:val="19"/>
          <w:szCs w:val="19"/>
        </w:rPr>
        <w:t xml:space="preserve"> {}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ошибка для неверной длинны</w:t>
      </w:r>
    </w:p>
    <w:p w:rsidR="00AD66BD" w:rsidRPr="00EC7B3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adlenght</w:t>
      </w:r>
      <w:r>
        <w:rPr>
          <w:rFonts w:ascii="Consolas" w:hAnsi="Consolas" w:cs="Consolas"/>
          <w:color w:val="000000"/>
          <w:sz w:val="19"/>
          <w:szCs w:val="19"/>
        </w:rPr>
        <w:t>{}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Func.h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#pragm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once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"BMP.h"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&lt;Windows.h&gt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:rsidR="00AD66BD" w:rsidRPr="00EC7B3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msclr/marshal.h&gt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структура для маршалирования, хранит поле типа String^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valu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System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^ name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структура для маршалирования, хранит поле типа const char*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 name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готовая структура, поскольку формат БМП разработали не мы. Эта структура для установки и хранения цвета одного пикселя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r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g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b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готовый код для маршалирования, взятый на оффициаельном сайте microsoft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msclr 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nterop 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templat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lt;&gt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re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context_nod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^&gt; :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context_node_base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 toPtr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arshal_contex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text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context_node(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&amp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toObjec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anagedE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^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romObjec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 Conversion logic starts here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oPtr = </w:t>
      </w:r>
      <w:r w:rsidRPr="0009717B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 nativeName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 nativeAddress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 Convert the name from String^ to const char*.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System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^ tempValue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romObj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name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nativeName = context.marshal_as&lt;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&gt;(tempValue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oPtr =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toPt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name = nativeName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toObjec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toPtr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~context_node(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!context_node(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!context_node(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 When the context is deleted, it will free the memory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 allocated for toPtr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&gt;name and toPtr</w:t>
      </w:r>
      <w:r>
        <w:rPr>
          <w:rFonts w:ascii="Consolas" w:hAnsi="Consolas" w:cs="Consolas"/>
          <w:color w:val="008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&gt;address, so toPtr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 is the only memory that needs to be freed.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toPtr != </w:t>
      </w:r>
      <w:r w:rsidRPr="0009717B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toPtr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oPtr = </w:t>
      </w:r>
      <w:r w:rsidRPr="0009717B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msclr::interop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урсовая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BMPFinal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лучени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сширени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айла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FileExtension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ileNam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ileNam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find_last_of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".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 != std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npos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ileNam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substr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ileNam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find_last_of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".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 + 1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* Mas(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выделение памяти для двумерного динамического массива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* arr =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 [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Height]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BMP</w:t>
      </w:r>
      <w:r>
        <w:rPr>
          <w:rFonts w:ascii="Consolas" w:hAnsi="Consolas" w:cs="Consolas"/>
          <w:color w:val="000000"/>
          <w:sz w:val="19"/>
          <w:szCs w:val="19"/>
        </w:rPr>
        <w:t xml:space="preserve">^ gg = </w:t>
      </w:r>
      <w:r>
        <w:rPr>
          <w:rFonts w:ascii="Consolas" w:hAnsi="Consolas" w:cs="Consolas"/>
          <w:color w:val="0000FF"/>
          <w:sz w:val="19"/>
          <w:szCs w:val="19"/>
        </w:rPr>
        <w:t>gc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BMP</w:t>
      </w:r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сли нет памяти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 == </w:t>
      </w:r>
      <w:r w:rsidRPr="0009717B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095CBD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, g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NoMemory"</w:t>
      </w:r>
      <w:r w:rsidR="00095CBD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Height; i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rr[i] =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[i] == </w:t>
      </w:r>
      <w:r w:rsidRPr="0009717B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095CBD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, g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NoMemory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, 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e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oxButton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arr;</w:t>
      </w:r>
    </w:p>
    <w:p w:rsidR="00AD66BD" w:rsidRPr="00EC7B3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функция для порчи изображения черными пикселями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* Shit_Cl(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используем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ндомный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шаг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; i +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rand() %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; j +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rand() %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для работы с цветами, создадим указатель типа p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p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EC7B3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функция для порчи изображения белыми пикселями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* Shit_Cl1(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; i +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rand() %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; j +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rand() %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p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255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255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255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справлени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ображения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* Fix_(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глам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Height; i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; j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p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i == 0 &amp;&amp; j =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b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g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r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i == 0 &amp;&amp; j == 0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b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g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r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i =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 &amp;&amp; j =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i =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 &amp;&amp; j == 0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 + 1].b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 + 1].g) / 3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 + 1].r) / 3.0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*p </w:t>
      </w:r>
      <w:r w:rsidRPr="00881152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81152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окам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1; i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j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p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 + 1].b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 + 1].g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 + 1].r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1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i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j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; j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p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b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g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r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Height; i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j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p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 + 1].b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 + 1].g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 + 1].r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1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i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1; j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p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b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g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 + 1][j].r) / 5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нутри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1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i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j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p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b == 0 &amp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g == 0 &amp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= 0) ||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b == 255 &amp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g == 255 &amp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= 255)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+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b) / 8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+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g) / 8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+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 + 1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].r) / 8.0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именени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ильтра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гатив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* Negative_(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1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i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j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808080"/>
          <w:sz w:val="19"/>
          <w:szCs w:val="19"/>
        </w:rPr>
        <w:t>arr</w:t>
      </w:r>
      <w:r>
        <w:rPr>
          <w:rFonts w:ascii="Consolas" w:hAnsi="Consolas" w:cs="Consolas"/>
          <w:color w:val="000000"/>
          <w:sz w:val="19"/>
          <w:szCs w:val="19"/>
        </w:rPr>
        <w:t xml:space="preserve">[i][j]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*p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рисваиваем пикселю его обратный цвет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r = 255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g = 255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b = 255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именения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ильтра</w:t>
      </w:r>
      <w:r w:rsidRPr="0009717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епия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* Sepia_(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tr, tg, tb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1; i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Height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i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 j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p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* i + j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*p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tr =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(0.259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r + 0.259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g + 0.259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tg =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(0.359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r + 0.359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g + 0.359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tb =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(0.459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r + 0.459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i][j].g + 0.459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tr &gt; 255 || tg &gt; 255 || tb &gt; 255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tr = 255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tg = 255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tb = 255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r = (tr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g = (tg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.b = (tb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*p </w:t>
      </w:r>
      <w:r w:rsidRPr="0009717B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[i][j]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EC7B3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C7B3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функция</w:t>
      </w:r>
      <w:r w:rsidRPr="00EC7B3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EC7B3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ткрытия</w:t>
      </w:r>
      <w:r w:rsidRPr="00EC7B3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айла</w:t>
      </w:r>
    </w:p>
    <w:p w:rsidR="00AD66BD" w:rsidRPr="00EC7B3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EC7B32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OpenF</w:t>
      </w:r>
      <w:r w:rsidRPr="00EC7B3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881152">
        <w:rPr>
          <w:rFonts w:ascii="Consolas" w:hAnsi="Consolas" w:cs="Consolas"/>
          <w:color w:val="2B91AF"/>
          <w:sz w:val="19"/>
          <w:szCs w:val="19"/>
          <w:lang w:val="en-US"/>
        </w:rPr>
        <w:t>NativeEmp</w:t>
      </w:r>
      <w:r w:rsidRPr="00EC7B32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88115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EC7B3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 file = fopen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name, 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"rb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^ gg =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file ==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17660C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, g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BadFile"</w:t>
      </w:r>
      <w:r w:rsidR="003A10FE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file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функция сохранения обработанного файла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 Savef_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],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[]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te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pad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 new_file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open_s(&amp;new_file,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^ gg =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new_file ==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nullpt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R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17660C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="0017660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g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16674B">
        <w:rPr>
          <w:rFonts w:ascii="Consolas" w:hAnsi="Consolas" w:cs="Consolas"/>
          <w:color w:val="A31515"/>
          <w:sz w:val="19"/>
          <w:szCs w:val="19"/>
          <w:lang w:val="en-US"/>
        </w:rPr>
        <w:t>L"BadFile"</w:t>
      </w:r>
      <w:r w:rsidR="003A10FE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16674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MessageBoxBu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t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tons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16674B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16674B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fclose(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free(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.bfOffBits = 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) + 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fieles_count = fwrite(&amp;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, 1, new_file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fieles_count = fwrite(&amp;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, 1, new_file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temp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row = 0; row &lt; 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.biHeight; row++)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fwrite(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temp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d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.biWidth, new_file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zero = 0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write(&amp;zero, 1, 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pad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, new_file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temp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count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fclose(new_file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new_file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BIT1(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fread(&amp;(*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1, 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^ gg = 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.bfType != 19778)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16674B" w:rsidRDefault="00296F82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R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e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sources::</w:t>
      </w:r>
      <w:r w:rsidR="00AD66BD" w:rsidRPr="0016674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="00AD66BD" w:rsidRPr="0016674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="00AD66BD" w:rsidRPr="0016674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="00AD66BD" w:rsidRPr="0016674B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 w:rsidR="00AD66BD">
        <w:rPr>
          <w:rFonts w:ascii="Consolas" w:hAnsi="Consolas" w:cs="Consolas"/>
          <w:color w:val="A31515"/>
          <w:sz w:val="19"/>
          <w:szCs w:val="19"/>
        </w:rPr>
        <w:t>Курсовая</w:t>
      </w:r>
      <w:r w:rsidR="00AD66BD" w:rsidRPr="0016674B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gg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="00AD66BD" w:rsidRPr="0016674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 w:rsidR="00AD66BD"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="00AD66BD" w:rsidRPr="0016674B">
        <w:rPr>
          <w:rFonts w:ascii="Consolas" w:hAnsi="Consolas" w:cs="Consolas"/>
          <w:color w:val="A31515"/>
          <w:sz w:val="19"/>
          <w:szCs w:val="19"/>
          <w:lang w:val="en-US"/>
        </w:rPr>
        <w:t>L"BadFile"</w:t>
      </w:r>
      <w:r w:rsidR="00DB79D1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 w:rsidR="00AD66BD"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="00AD66BD" w:rsidRPr="0016674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="00AD66BD" w:rsidRPr="0016674B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="00AD66BD" w:rsidRPr="0016674B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="00AD66BD" w:rsidRPr="0016674B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="00AD66BD" w:rsidRPr="0016674B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="00AD66BD" w:rsidRPr="001667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  <w:t>fread(&amp;(*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6674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1, </w:t>
      </w:r>
      <w:r w:rsidRPr="0016674B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 xml:space="preserve"> ((*</w:t>
      </w:r>
      <w:r w:rsidRPr="00881152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).bfType != 19778)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73250A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, g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BadFile"</w:t>
      </w:r>
      <w:r w:rsidR="00DB79D1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BIT2(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FILE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ITMAPINFOHEAD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pad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pix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 (*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* (*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t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pad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 % 4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pixc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 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 *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Height;</w:t>
      </w:r>
    </w:p>
    <w:p w:rsidR="00AD66BD" w:rsidRPr="00EC7B3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fseek(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.bfOffBits, </w:t>
      </w:r>
      <w:r>
        <w:rPr>
          <w:rFonts w:ascii="Consolas" w:hAnsi="Consolas" w:cs="Consolas"/>
          <w:color w:val="6F008A"/>
          <w:sz w:val="19"/>
          <w:szCs w:val="19"/>
        </w:rPr>
        <w:t>SEEK_SET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функция может сдвигать, ставить курсор работы с файлом (чтения/записи) в конкретную позицию отсносительно начала файла</w:t>
      </w:r>
    </w:p>
    <w:p w:rsidR="00AD66BD" w:rsidRPr="00EC7B3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(*</w:t>
      </w:r>
      <w:r>
        <w:rPr>
          <w:rFonts w:ascii="Consolas" w:hAnsi="Consolas" w:cs="Consolas"/>
          <w:color w:val="808080"/>
          <w:sz w:val="19"/>
          <w:szCs w:val="19"/>
        </w:rPr>
        <w:t>ras</w:t>
      </w:r>
      <w:r>
        <w:rPr>
          <w:rFonts w:ascii="Consolas" w:hAnsi="Consolas" w:cs="Consolas"/>
          <w:color w:val="000000"/>
          <w:sz w:val="19"/>
          <w:szCs w:val="19"/>
        </w:rPr>
        <w:t>) = (</w:t>
      </w:r>
      <w:r>
        <w:rPr>
          <w:rFonts w:ascii="Consolas" w:hAnsi="Consolas" w:cs="Consolas"/>
          <w:color w:val="2B91AF"/>
          <w:sz w:val="19"/>
          <w:szCs w:val="19"/>
        </w:rPr>
        <w:t>Pixel</w:t>
      </w:r>
      <w:r>
        <w:rPr>
          <w:rFonts w:ascii="Consolas" w:hAnsi="Consolas" w:cs="Consolas"/>
          <w:color w:val="000000"/>
          <w:sz w:val="19"/>
          <w:szCs w:val="19"/>
        </w:rPr>
        <w:t>*)malloc(</w:t>
      </w:r>
      <w:r>
        <w:rPr>
          <w:rFonts w:ascii="Consolas" w:hAnsi="Consolas" w:cs="Consolas"/>
          <w:color w:val="0000FF"/>
          <w:sz w:val="19"/>
          <w:szCs w:val="19"/>
        </w:rPr>
        <w:t>sizeof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2B91AF"/>
          <w:sz w:val="19"/>
          <w:szCs w:val="19"/>
        </w:rPr>
        <w:t>Pixel</w:t>
      </w:r>
      <w:r>
        <w:rPr>
          <w:rFonts w:ascii="Consolas" w:hAnsi="Consolas" w:cs="Consolas"/>
          <w:color w:val="000000"/>
          <w:sz w:val="19"/>
          <w:szCs w:val="19"/>
        </w:rPr>
        <w:t>) * (*</w:t>
      </w:r>
      <w:r>
        <w:rPr>
          <w:rFonts w:ascii="Consolas" w:hAnsi="Consolas" w:cs="Consolas"/>
          <w:color w:val="808080"/>
          <w:sz w:val="19"/>
          <w:szCs w:val="19"/>
        </w:rPr>
        <w:t>pixc</w:t>
      </w:r>
      <w:r>
        <w:rPr>
          <w:rFonts w:ascii="Consolas" w:hAnsi="Consolas" w:cs="Consolas"/>
          <w:color w:val="000000"/>
          <w:sz w:val="19"/>
          <w:szCs w:val="19"/>
        </w:rPr>
        <w:t>));</w:t>
      </w:r>
      <w:r>
        <w:rPr>
          <w:rFonts w:ascii="Consolas" w:hAnsi="Consolas" w:cs="Consolas"/>
          <w:color w:val="008000"/>
          <w:sz w:val="19"/>
          <w:szCs w:val="19"/>
        </w:rPr>
        <w:t xml:space="preserve">//хардкорное выделение памяти как на 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*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t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 = (*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ra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^ gg =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B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row = 0; row &lt;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Height; row++)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fread((*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t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Pixel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.biWidth,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fseek(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, (*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pad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), </w:t>
      </w:r>
      <w:r w:rsidRPr="0009717B">
        <w:rPr>
          <w:rFonts w:ascii="Consolas" w:hAnsi="Consolas" w:cs="Consolas"/>
          <w:color w:val="6F008A"/>
          <w:sz w:val="19"/>
          <w:szCs w:val="19"/>
          <w:lang w:val="en-US"/>
        </w:rPr>
        <w:t>SEEK_CU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(*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tmp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 += count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unt != </w:t>
      </w:r>
      <w:r w:rsidRPr="0009717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.biWidth)</w:t>
      </w:r>
    </w:p>
    <w:p w:rsidR="0073250A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="0073250A">
        <w:rPr>
          <w:rFonts w:ascii="Consolas" w:hAnsi="Consolas" w:cs="Consolas"/>
          <w:color w:val="000000"/>
          <w:sz w:val="19"/>
          <w:szCs w:val="19"/>
          <w:lang w:val="en-US"/>
        </w:rPr>
        <w:t>^rm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=</w:t>
      </w:r>
      <w:r w:rsidRPr="0009717B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esources::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ResourceManager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</w:t>
      </w:r>
      <w:r>
        <w:rPr>
          <w:rFonts w:ascii="Consolas" w:hAnsi="Consolas" w:cs="Consolas"/>
          <w:color w:val="A31515"/>
          <w:sz w:val="19"/>
          <w:szCs w:val="19"/>
        </w:rPr>
        <w:t>Курсовая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BMPFinal.MyString"</w:t>
      </w:r>
      <w:r w:rsidR="0073250A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gg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Type(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Assembly);</w:t>
      </w:r>
    </w:p>
    <w:p w:rsidR="00AD66BD" w:rsidRPr="0009717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Show(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BadFile"</w:t>
      </w:r>
      <w:r w:rsidR="00C46227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r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–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&gt;GetString(</w:t>
      </w:r>
      <w:r w:rsidRPr="0009717B">
        <w:rPr>
          <w:rFonts w:ascii="Consolas" w:hAnsi="Consolas" w:cs="Consolas"/>
          <w:color w:val="A31515"/>
          <w:sz w:val="19"/>
          <w:szCs w:val="19"/>
          <w:lang w:val="en-US"/>
        </w:rPr>
        <w:t>L"Er"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,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09717B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09717B">
        <w:rPr>
          <w:rFonts w:ascii="Consolas" w:hAnsi="Consolas" w:cs="Consolas"/>
          <w:color w:val="2F4F4F"/>
          <w:sz w:val="19"/>
          <w:szCs w:val="19"/>
          <w:lang w:val="en-US"/>
        </w:rPr>
        <w:t>Warning</w:t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9717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fclose(</w:t>
      </w:r>
      <w:r>
        <w:rPr>
          <w:rFonts w:ascii="Consolas" w:hAnsi="Consolas" w:cs="Consolas"/>
          <w:color w:val="808080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free((*</w:t>
      </w:r>
      <w:r>
        <w:rPr>
          <w:rFonts w:ascii="Consolas" w:hAnsi="Consolas" w:cs="Consolas"/>
          <w:color w:val="808080"/>
          <w:sz w:val="19"/>
          <w:szCs w:val="19"/>
        </w:rPr>
        <w:t>ras</w:t>
      </w:r>
      <w:r>
        <w:rPr>
          <w:rFonts w:ascii="Consolas" w:hAnsi="Consolas" w:cs="Consolas"/>
          <w:color w:val="000000"/>
          <w:sz w:val="19"/>
          <w:szCs w:val="19"/>
        </w:rPr>
        <w:t>));</w:t>
      </w:r>
      <w:r>
        <w:rPr>
          <w:rFonts w:ascii="Consolas" w:hAnsi="Consolas" w:cs="Consolas"/>
          <w:color w:val="008000"/>
          <w:sz w:val="19"/>
          <w:szCs w:val="19"/>
        </w:rPr>
        <w:t>//освобождение ДООП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88115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8115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&lt;?</w:t>
      </w:r>
      <w:r w:rsidRPr="0016674B">
        <w:rPr>
          <w:rFonts w:ascii="Consolas" w:hAnsi="Consolas" w:cs="Consolas"/>
          <w:color w:val="A31515"/>
          <w:sz w:val="19"/>
          <w:szCs w:val="19"/>
          <w:lang w:val="en-US"/>
        </w:rPr>
        <w:t>xml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16674B">
        <w:rPr>
          <w:rFonts w:ascii="Consolas" w:hAnsi="Consolas" w:cs="Consolas"/>
          <w:color w:val="FF0000"/>
          <w:sz w:val="19"/>
          <w:szCs w:val="19"/>
          <w:lang w:val="en-US"/>
        </w:rPr>
        <w:t>version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1.0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16674B">
        <w:rPr>
          <w:rFonts w:ascii="Consolas" w:hAnsi="Consolas" w:cs="Consolas"/>
          <w:color w:val="FF0000"/>
          <w:sz w:val="19"/>
          <w:szCs w:val="19"/>
          <w:lang w:val="en-US"/>
        </w:rPr>
        <w:t>encoding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utf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–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8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 xml:space="preserve"> ?&gt;</w:t>
      </w:r>
    </w:p>
    <w:p w:rsidR="00AD66BD" w:rsidRPr="00881152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 w:rsidRPr="00881152">
        <w:rPr>
          <w:rFonts w:ascii="Consolas" w:hAnsi="Consolas" w:cs="Consolas"/>
          <w:color w:val="0000FF"/>
          <w:sz w:val="19"/>
          <w:szCs w:val="19"/>
        </w:rPr>
        <w:t>&lt;!</w:t>
      </w:r>
      <w:r>
        <w:rPr>
          <w:rFonts w:ascii="Consolas" w:hAnsi="Consolas" w:cs="Consolas"/>
          <w:color w:val="0000FF"/>
          <w:sz w:val="19"/>
          <w:szCs w:val="19"/>
        </w:rPr>
        <w:t>––</w:t>
      </w:r>
      <w:r w:rsidRPr="0016674B">
        <w:rPr>
          <w:rFonts w:ascii="Consolas" w:hAnsi="Consolas" w:cs="Consolas"/>
          <w:color w:val="008000"/>
          <w:sz w:val="19"/>
          <w:szCs w:val="19"/>
          <w:lang w:val="en-US"/>
        </w:rPr>
        <w:t>app</w:t>
      </w:r>
      <w:r w:rsidRPr="00881152">
        <w:rPr>
          <w:rFonts w:ascii="Consolas" w:hAnsi="Consolas" w:cs="Consolas"/>
          <w:color w:val="008000"/>
          <w:sz w:val="19"/>
          <w:szCs w:val="19"/>
        </w:rPr>
        <w:t>.</w:t>
      </w:r>
      <w:r w:rsidRPr="0016674B">
        <w:rPr>
          <w:rFonts w:ascii="Consolas" w:hAnsi="Consolas" w:cs="Consolas"/>
          <w:color w:val="008000"/>
          <w:sz w:val="19"/>
          <w:szCs w:val="19"/>
          <w:lang w:val="en-US"/>
        </w:rPr>
        <w:t>config</w:t>
      </w:r>
      <w:r>
        <w:rPr>
          <w:rFonts w:ascii="Consolas" w:hAnsi="Consolas" w:cs="Consolas"/>
          <w:color w:val="0000FF"/>
          <w:sz w:val="19"/>
          <w:szCs w:val="19"/>
        </w:rPr>
        <w:t>––</w:t>
      </w:r>
      <w:r w:rsidRPr="00881152">
        <w:rPr>
          <w:rFonts w:ascii="Consolas" w:hAnsi="Consolas" w:cs="Consolas"/>
          <w:color w:val="0000FF"/>
          <w:sz w:val="19"/>
          <w:szCs w:val="19"/>
        </w:rPr>
        <w:t>&gt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!––</w:t>
      </w:r>
      <w:r>
        <w:rPr>
          <w:rFonts w:ascii="Consolas" w:hAnsi="Consolas" w:cs="Consolas"/>
          <w:color w:val="008000"/>
          <w:sz w:val="19"/>
          <w:szCs w:val="19"/>
        </w:rPr>
        <w:t>Добавление единственного поля с ключом key и значением value для локализации прил</w:t>
      </w:r>
      <w:r>
        <w:rPr>
          <w:rFonts w:ascii="Consolas" w:hAnsi="Consolas" w:cs="Consolas"/>
          <w:color w:val="008000"/>
          <w:sz w:val="19"/>
          <w:szCs w:val="19"/>
        </w:rPr>
        <w:t>о</w:t>
      </w:r>
      <w:r>
        <w:rPr>
          <w:rFonts w:ascii="Consolas" w:hAnsi="Consolas" w:cs="Consolas"/>
          <w:color w:val="008000"/>
          <w:sz w:val="19"/>
          <w:szCs w:val="19"/>
        </w:rPr>
        <w:t>жения</w:t>
      </w:r>
      <w:r>
        <w:rPr>
          <w:rFonts w:ascii="Consolas" w:hAnsi="Consolas" w:cs="Consolas"/>
          <w:color w:val="0000FF"/>
          <w:sz w:val="19"/>
          <w:szCs w:val="19"/>
        </w:rPr>
        <w:t>––&gt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&lt;</w:t>
      </w:r>
      <w:r w:rsidRPr="0016674B">
        <w:rPr>
          <w:rFonts w:ascii="Consolas" w:hAnsi="Consolas" w:cs="Consolas"/>
          <w:color w:val="A31515"/>
          <w:sz w:val="19"/>
          <w:szCs w:val="19"/>
          <w:lang w:val="en-US"/>
        </w:rPr>
        <w:t>configuration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ab/>
        <w:t>&lt;</w:t>
      </w:r>
      <w:r w:rsidRPr="0016674B">
        <w:rPr>
          <w:rFonts w:ascii="Consolas" w:hAnsi="Consolas" w:cs="Consolas"/>
          <w:color w:val="A31515"/>
          <w:sz w:val="19"/>
          <w:szCs w:val="19"/>
          <w:lang w:val="en-US"/>
        </w:rPr>
        <w:t>appSettings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AD66BD" w:rsidRPr="0016674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ab/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ab/>
        <w:t>&lt;</w:t>
      </w:r>
      <w:r w:rsidRPr="0016674B">
        <w:rPr>
          <w:rFonts w:ascii="Consolas" w:hAnsi="Consolas" w:cs="Consolas"/>
          <w:color w:val="A31515"/>
          <w:sz w:val="19"/>
          <w:szCs w:val="19"/>
          <w:lang w:val="en-US"/>
        </w:rPr>
        <w:t>add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16674B">
        <w:rPr>
          <w:rFonts w:ascii="Consolas" w:hAnsi="Consolas" w:cs="Consolas"/>
          <w:color w:val="FF0000"/>
          <w:sz w:val="19"/>
          <w:szCs w:val="19"/>
          <w:lang w:val="en-US"/>
        </w:rPr>
        <w:t>key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language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16674B">
        <w:rPr>
          <w:rFonts w:ascii="Consolas" w:hAnsi="Consolas" w:cs="Consolas"/>
          <w:color w:val="FF0000"/>
          <w:sz w:val="19"/>
          <w:szCs w:val="19"/>
          <w:lang w:val="en-US"/>
        </w:rPr>
        <w:t>value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=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en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–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US</w:t>
      </w:r>
      <w:r w:rsidRPr="0016674B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>/&gt;</w:t>
      </w:r>
    </w:p>
    <w:p w:rsidR="00AD66BD" w:rsidRPr="006413AB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674B">
        <w:rPr>
          <w:rFonts w:ascii="Consolas" w:hAnsi="Consolas" w:cs="Consolas"/>
          <w:color w:val="0000FF"/>
          <w:sz w:val="19"/>
          <w:szCs w:val="19"/>
          <w:lang w:val="en-US"/>
        </w:rPr>
        <w:tab/>
      </w:r>
      <w:r w:rsidRPr="006413AB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6413AB">
        <w:rPr>
          <w:rFonts w:ascii="Consolas" w:hAnsi="Consolas" w:cs="Consolas"/>
          <w:color w:val="A31515"/>
          <w:sz w:val="19"/>
          <w:szCs w:val="19"/>
          <w:lang w:val="en-US"/>
        </w:rPr>
        <w:t>appSettings</w:t>
      </w:r>
      <w:r w:rsidRPr="006413A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AD66BD" w:rsidRDefault="00AD66BD" w:rsidP="00AD66BD">
      <w:pPr>
        <w:autoSpaceDE w:val="0"/>
        <w:autoSpaceDN w:val="0"/>
        <w:adjustRightInd w:val="0"/>
        <w:rPr>
          <w:rFonts w:ascii="Consolas" w:hAnsi="Consolas" w:cs="Consolas"/>
          <w:color w:val="0000FF"/>
          <w:sz w:val="19"/>
          <w:szCs w:val="19"/>
        </w:rPr>
      </w:pPr>
      <w:r w:rsidRPr="006413AB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6413AB">
        <w:rPr>
          <w:rFonts w:ascii="Consolas" w:hAnsi="Consolas" w:cs="Consolas"/>
          <w:color w:val="A31515"/>
          <w:sz w:val="19"/>
          <w:szCs w:val="19"/>
          <w:lang w:val="en-US"/>
        </w:rPr>
        <w:t>configuration</w:t>
      </w:r>
      <w:r w:rsidRPr="006413AB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  <w:bookmarkEnd w:id="105"/>
    </w:p>
    <w:p w:rsidR="001B28C4" w:rsidRPr="00B45951" w:rsidRDefault="001B28C4" w:rsidP="00845A97">
      <w:pPr>
        <w:pStyle w:val="ad"/>
        <w:spacing w:before="0" w:beforeAutospacing="0" w:after="120" w:afterAutospacing="0"/>
        <w:textAlignment w:val="baseline"/>
        <w:sectPr w:rsidR="001B28C4" w:rsidRPr="00B45951" w:rsidSect="00FD0EEF">
          <w:footerReference w:type="first" r:id="rId34"/>
          <w:pgSz w:w="11906" w:h="16838"/>
          <w:pgMar w:top="851" w:right="567" w:bottom="851" w:left="1418" w:header="709" w:footer="709" w:gutter="0"/>
          <w:cols w:space="708"/>
          <w:titlePg/>
          <w:docGrid w:linePitch="360"/>
        </w:sectPr>
      </w:pPr>
    </w:p>
    <w:p w:rsidR="00CF377D" w:rsidRPr="00AD66BD" w:rsidRDefault="00041CFB">
      <w:pPr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39136" behindDoc="0" locked="0" layoutInCell="1" allowOverlap="1">
            <wp:simplePos x="0" y="0"/>
            <wp:positionH relativeFrom="column">
              <wp:posOffset>-186055</wp:posOffset>
            </wp:positionH>
            <wp:positionV relativeFrom="paragraph">
              <wp:posOffset>-340360</wp:posOffset>
            </wp:positionV>
            <wp:extent cx="2501900" cy="425450"/>
            <wp:effectExtent l="19050" t="0" r="0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501900" cy="42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44C1C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group id="Группа 20" o:spid="_x0000_s1052" style="position:absolute;left:0;text-align:left;margin-left:-61.45pt;margin-top:-27.5pt;width:577.9pt;height:754.75pt;z-index:251703296;mso-position-horizontal-relative:text;mso-position-vertical-relative:text" coordorigin="276,400" coordsize="11330,16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">
            <v:line id="Line 96" o:spid="_x0000_s1053" style="position:absolute;visibility:visibl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<v:group id="Group 97" o:spid="_x0000_s1054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<v:line id="Line 98" o:spid="_x0000_s1055" style="position:absolute;visibility:visible" from="8525,14559" to="11573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<v:group id="Group 99" o:spid="_x0000_s1056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g6k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zE8v4QfIBcPAAAA//8DAFBLAQItABQABgAIAAAAIQDb4fbL7gAAAIUBAAATAAAAAAAAAAAA&#10;AAAAAAAAAABbQ29udGVudF9UeXBlc10ueG1sUEsBAi0AFAAGAAgAAAAhAFr0LFu/AAAAFQEAAAsA&#10;AAAAAAAAAAAAAAAAHwEAAF9yZWxzLy5yZWxzUEsBAi0AFAAGAAgAAAAhAFxqDqTEAAAA2wAAAA8A&#10;AAAAAAAAAAAAAAAABwIAAGRycy9kb3ducmV2LnhtbFBLBQYAAAAAAwADALcAAAD4AgAAAAA=&#10;">
                <v:group id="Group 100" o:spid="_x0000_s1057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line id="Line 101" o:spid="_x0000_s1058" style="position:absolute;visibility:visibl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    <v:line id="Line 102" o:spid="_x0000_s1059" style="position:absolute;visibility:visibl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</v:group>
                <v:group id="Group 103" o:spid="_x0000_s1060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line id="Line 104" o:spid="_x0000_s1061" style="position:absolute;visibility:visibl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IVo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3D9Uv6AbK8AAAA//8DAFBLAQItABQABgAIAAAAIQDb4fbL7gAAAIUBAAATAAAAAAAAAAAA&#10;AAAAAAAAAABbQ29udGVudF9UeXBlc10ueG1sUEsBAi0AFAAGAAgAAAAhAFr0LFu/AAAAFQEAAAsA&#10;AAAAAAAAAAAAAAAAHwEAAF9yZWxzLy5yZWxzUEsBAi0AFAAGAAgAAAAhAJIIhWjEAAAA2wAAAA8A&#10;AAAAAAAAAAAAAAAABwIAAGRycy9kb3ducmV2LnhtbFBLBQYAAAAAAwADALcAAAD4AgAAAAA=&#10;" strokeweight="1pt"/>
                  <v:line id="Line 105" o:spid="_x0000_s1062" style="position:absolute;visibility:visibl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7oo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IbruijBAAAA2wAAAA8AAAAA&#10;AAAAAAAAAAAABwIAAGRycy9kb3ducmV2LnhtbFBLBQYAAAAAAwADALcAAAD1AgAAAAA=&#10;" strokeweight="1pt"/>
                  <v:group id="Group 106" o:spid="_x0000_s1063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  <v:rect id="Rectangle 107" o:spid="_x0000_s1064" style="position:absolute;left:8541;top:15894;width:2928;height:38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    <v:textbox style="mso-next-textbox:#Rectangle 107" inset="1pt,1pt,1pt,1pt">
                        <w:txbxContent>
                          <w:p w:rsidR="007C2624" w:rsidRDefault="007C2624" w:rsidP="00B36C6D">
                            <w:pPr>
                              <w:pStyle w:val="ac"/>
                              <w:ind w:firstLine="0"/>
                              <w:jc w:val="center"/>
                              <w:rPr>
                                <w:rFonts w:ascii="Journal" w:hAnsi="Journal"/>
                                <w:sz w:val="30"/>
                                <w:lang w:val="ru-RU"/>
                              </w:rPr>
                            </w:pPr>
                            <w:r>
                              <w:rPr>
                                <w:sz w:val="30"/>
                                <w:lang w:val="ru-RU"/>
                              </w:rPr>
                              <w:t>КБиП</w:t>
                            </w:r>
                          </w:p>
                        </w:txbxContent>
                      </v:textbox>
                    </v:rect>
                    <v:shape id="Text Box 108" o:spid="_x0000_s1065" type="#_x0000_t202" style="position:absolute;left:8721;top:14634;width:360;height:5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        <v:textbox style="mso-next-textbox:#Text Box 108">
                        <w:txbxContent>
                          <w:p w:rsidR="007C2624" w:rsidRPr="0004185C" w:rsidRDefault="007C2624" w:rsidP="00D14A0E">
                            <w:pPr>
                              <w:pStyle w:val="ac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  <w:r w:rsidRPr="0004185C">
                              <w:rPr>
                                <w:sz w:val="24"/>
                                <w:lang w:val="ru-RU"/>
                              </w:rPr>
                              <w:t>У</w:t>
                            </w:r>
                          </w:p>
                        </w:txbxContent>
                      </v:textbox>
                    </v:shape>
                    <v:group id="Group 109" o:spid="_x0000_s1066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    <v:group id="Group 110" o:spid="_x0000_s1067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      <v:rect id="Rectangle 111" o:spid="_x0000_s1068" style="position:absolute;width:8856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        <v:textbox style="mso-next-textbox:#Rectangle 111" inset="1pt,1pt,1pt,1pt">
                            <w:txbxContent>
                              <w:p w:rsidR="007C2624" w:rsidRPr="007C2329" w:rsidRDefault="007C2624" w:rsidP="00B36C6D">
                                <w:pPr>
                                  <w:pStyle w:val="ac"/>
                                  <w:ind w:firstLine="0"/>
                                  <w:rPr>
                                    <w:sz w:val="20"/>
                                  </w:rPr>
                                </w:pPr>
                                <w:r w:rsidRPr="007C2329">
                                  <w:rPr>
                                    <w:sz w:val="20"/>
                                  </w:rPr>
                                  <w:t xml:space="preserve"> </w:t>
                                </w:r>
                                <w:r w:rsidRPr="007C2329">
                                  <w:rPr>
                                    <w:sz w:val="20"/>
                                    <w:lang w:val="ru-RU"/>
                                  </w:rPr>
                                  <w:t>Т</w:t>
                                </w:r>
                                <w:r w:rsidRPr="007C2329">
                                  <w:rPr>
                                    <w:sz w:val="20"/>
                                  </w:rPr>
                                  <w:t>. Контр.</w:t>
                                </w:r>
                              </w:p>
                            </w:txbxContent>
                          </v:textbox>
                        </v:rect>
                        <v:rect id="Rectangle 112" o:spid="_x0000_s1069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        <v:textbox style="mso-next-textbox:#Rectangle 112" inset="1pt,1pt,1pt,1pt">
                            <w:txbxContent>
                              <w:p w:rsidR="007C2624" w:rsidRDefault="007C2624" w:rsidP="00B36C6D">
                                <w:pPr>
                                  <w:pStyle w:val="ac"/>
                                  <w:ind w:firstLine="0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 </w:t>
                                </w:r>
                              </w:p>
                            </w:txbxContent>
                          </v:textbox>
                        </v:rect>
                      </v:group>
                      <v:group id="Group 113" o:spid="_x0000_s1070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    <v:line id="Line 114" o:spid="_x0000_s1071" style="position:absolute;visibility:visibl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RO1wwAAANsAAAAPAAAAZHJzL2Rvd25yZXYueG1sRI/dagIx&#10;FITvBd8hHKF3mrUF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F9ETtcMAAADbAAAADwAA&#10;AAAAAAAAAAAAAAAHAgAAZHJzL2Rvd25yZXYueG1sUEsFBgAAAAADAAMAtwAAAPcCAAAAAA==&#10;" strokeweight="1pt"/>
                        <v:line id="Line 115" o:spid="_x0000_s1072" style="position:absolute;visibility:visibl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clV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N7tyVXBAAAA2wAAAA8AAAAA&#10;AAAAAAAAAAAABwIAAGRycy9kb3ducmV2LnhtbFBLBQYAAAAAAwADALcAAAD1AgAAAAA=&#10;" strokeweight="1pt"/>
                        <v:line id="Line 116" o:spid="_x0000_s1073" style="position:absolute;visibility:visibl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WzOxAAAANsAAAAPAAAAZHJzL2Rvd25yZXYueG1sRI/RagIx&#10;FETfhf5DuIW+1ewWKX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LGhbM7EAAAA2wAAAA8A&#10;AAAAAAAAAAAAAAAABwIAAGRycy9kb3ducmV2LnhtbFBLBQYAAAAAAwADALcAAAD4AgAAAAA=&#10;" strokeweight="1pt"/>
                        <v:line id="Line 117" o:spid="_x0000_s1074" style="position:absolute;visibility:visibl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/K5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sZw+5J+gCz+AAAA//8DAFBLAQItABQABgAIAAAAIQDb4fbL7gAAAIUBAAATAAAAAAAAAAAA&#10;AAAAAAAAAABbQ29udGVudF9UeXBlc10ueG1sUEsBAi0AFAAGAAgAAAAhAFr0LFu/AAAAFQEAAAsA&#10;AAAAAAAAAAAAAAAAHwEAAF9yZWxzLy5yZWxzUEsBAi0AFAAGAAgAAAAhAEFz8rnEAAAA2wAAAA8A&#10;AAAAAAAAAAAAAAAABwIAAGRycy9kb3ducmV2LnhtbFBLBQYAAAAAAwADALcAAAD4AgAAAAA=&#10;" strokeweight="1pt"/>
                        <v:group id="Group 118" o:spid="_x0000_s1075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        <v:group id="Group 119" o:spid="_x0000_s1076" style="position:absolute;left:1177;top:14831;width:2603;height:290" coordorigin="135" coordsize="21517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          <v:rect id="Rectangle 120" o:spid="_x0000_s1077" style="position:absolute;left:135;width:8721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              <v:textbox style="mso-next-textbox:#Rectangle 120" inset="1pt,1pt,1pt,1pt">
                                <w:txbxContent>
                                  <w:p w:rsidR="007C2624" w:rsidRPr="007C2329" w:rsidRDefault="007C2624" w:rsidP="00B36C6D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</w:rPr>
                                    </w:pPr>
                                    <w:r>
                                      <w:rPr>
                                        <w:noProof/>
                                        <w:sz w:val="20"/>
                                        <w:lang w:val="ru-RU"/>
                                      </w:rPr>
                                      <w:t>Разраб.</w:t>
                                    </w:r>
                                  </w:p>
                                </w:txbxContent>
                              </v:textbox>
                            </v:rect>
                            <v:rect id="Rectangle 121" o:spid="_x0000_s1078" style="position:absolute;left:9281;width:12371;height:2267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              <v:textbox style="mso-next-textbox:#Rectangle 121" inset="1pt,1pt,1pt,1pt">
                                <w:txbxContent>
                                  <w:p w:rsidR="007C2624" w:rsidRPr="007C2329" w:rsidRDefault="007C2624" w:rsidP="00B36C6D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  <w:lang w:val="ru-RU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sz w:val="20"/>
                                        <w:lang w:val="ru-RU"/>
                                      </w:rPr>
                                      <w:t>Быковский М.М.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22" o:spid="_x0000_s1079" style="position:absolute;left:1161;top:15086;width:2619;height:290" coordsize="2164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        <v:rect id="Rectangle 123" o:spid="_x0000_s1080" style="position:absolute;width:8856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          <v:textbox style="mso-next-textbox:#Rectangle 123" inset="1pt,1pt,1pt,1pt">
                                <w:txbxContent>
                                  <w:p w:rsidR="007C2624" w:rsidRPr="007C2329" w:rsidRDefault="007C2624" w:rsidP="00B36C6D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</w:rPr>
                                      <w:t xml:space="preserve"> Провер.</w:t>
                                    </w:r>
                                  </w:p>
                                </w:txbxContent>
                              </v:textbox>
                            </v:rect>
                            <v:rect id="Rectangle 124" o:spid="_x0000_s1081" style="position:absolute;left:9281;width:12368;height:2401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JiU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voL/L/EHyO0TAAD//wMAUEsBAi0AFAAGAAgAAAAhANvh9svuAAAAhQEAABMAAAAAAAAAAAAAAAAA&#10;AAAAAFtDb250ZW50X1R5cGVzXS54bWxQSwECLQAUAAYACAAAACEAWvQsW78AAAAVAQAACwAAAAAA&#10;AAAAAAAAAAAfAQAAX3JlbHMvLnJlbHNQSwECLQAUAAYACAAAACEAEeCYlMAAAADbAAAADwAAAAAA&#10;AAAAAAAAAAAHAgAAZHJzL2Rvd25yZXYueG1sUEsFBgAAAAADAAMAtwAAAPQCAAAAAA==&#10;" filled="f" stroked="f" strokeweight=".25pt">
                              <v:textbox style="mso-next-textbox:#Rectangle 124" inset="1pt,1pt,1pt,1pt">
                                <w:txbxContent>
                                  <w:p w:rsidR="007C2624" w:rsidRPr="007C2329" w:rsidRDefault="007C2624" w:rsidP="00B36C6D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  <w:lang w:val="ru-RU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sz w:val="20"/>
                                        <w:lang w:val="ru-RU"/>
                                      </w:rPr>
                                      <w:t>Шаляпин Ю.В.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25" o:spid="_x0000_s1082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          <v:rect id="Rectangle 126" o:spid="_x0000_s1083" style="position:absolute;width:8856;height:2610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              <v:textbox style="mso-next-textbox:#Rectangle 126" inset="1pt,1pt,1pt,1pt">
                                <w:txbxContent>
                                  <w:p w:rsidR="007C2624" w:rsidRDefault="007C2624" w:rsidP="00B36C6D">
                                    <w:pPr>
                                      <w:pStyle w:val="ac"/>
                                      <w:ind w:firstLine="0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r w:rsidRPr="007C2329">
                                      <w:rPr>
                                        <w:sz w:val="20"/>
                                      </w:rPr>
                                      <w:t>Реценз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27" o:spid="_x0000_s1084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w4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" filled="f" stroked="f" strokeweight=".25pt">
                              <v:textbox style="mso-next-textbox:#Rectangle 127" inset="1pt,1pt,1pt,1pt">
                                <w:txbxContent>
                                  <w:p w:rsidR="007C2624" w:rsidRPr="00790741" w:rsidRDefault="007C2624" w:rsidP="00D14A0E"/>
                                </w:txbxContent>
                              </v:textbox>
                            </v:rect>
                          </v:group>
                          <v:group id="Group 128" o:spid="_x0000_s1085" style="position:absolute;left:1162;top:16135;width:250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">
                            <v:rect id="Rectangle 129" o:spid="_x0000_s1086" style="position:absolute;width:8856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" filled="f" stroked="f" strokeweight=".25pt">
                              <v:textbox style="mso-next-textbox:#Rectangle 129" inset="1pt,1pt,1pt,1pt">
                                <w:txbxContent>
                                  <w:p w:rsidR="007C2624" w:rsidRDefault="007C2624" w:rsidP="00D14A0E">
                                    <w:pPr>
                                      <w:pStyle w:val="ac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r w:rsidRPr="007C2329">
                                      <w:rPr>
                                        <w:sz w:val="20"/>
                                      </w:rPr>
                                      <w:t>Утверд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30" o:spid="_x0000_s1087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" filled="f" stroked="f" strokeweight=".25pt">
                              <v:textbox style="mso-next-textbox:#Rectangle 130" inset="1pt,1pt,1pt,1pt">
                                <w:txbxContent>
                                  <w:p w:rsidR="007C2624" w:rsidRPr="007C2329" w:rsidRDefault="007C2624" w:rsidP="00D14A0E">
                                    <w:pPr>
                                      <w:pStyle w:val="ac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v:textbox>
                            </v:rect>
                          </v:group>
                          <v:group id="Group 131" o:spid="_x0000_s1088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pZa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6GVZ2QCnf8CAAD//wMAUEsBAi0AFAAGAAgAAAAhANvh9svuAAAAhQEAABMAAAAAAAAA&#10;AAAAAAAAAAAAAFtDb250ZW50X1R5cGVzXS54bWxQSwECLQAUAAYACAAAACEAWvQsW78AAAAVAQAA&#10;CwAAAAAAAAAAAAAAAAAfAQAAX3JlbHMvLnJlbHNQSwECLQAUAAYACAAAACEAtbKWWsYAAADcAAAA&#10;DwAAAAAAAAAAAAAAAAAHAgAAZHJzL2Rvd25yZXYueG1sUEsFBgAAAAADAAMAtwAAAPoCAAAAAA==&#10;">
                            <v:rect id="Rectangle 132" o:spid="_x0000_s1089" style="position:absolute;width:8856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" filled="f" stroked="f" strokeweight=".25pt">
                              <v:textbox style="mso-next-textbox:#Rectangle 132" inset="1pt,1pt,1pt,1pt">
                                <w:txbxContent>
                                  <w:p w:rsidR="007C2624" w:rsidRDefault="007C2624" w:rsidP="00B36C6D">
                                    <w:pPr>
                                      <w:pStyle w:val="ac"/>
                                      <w:ind w:firstLine="0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>Н.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r w:rsidRPr="007C2329">
                                      <w:rPr>
                                        <w:sz w:val="20"/>
                                      </w:rPr>
                                      <w:t>Контр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33" o:spid="_x0000_s1090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b82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" filled="f" stroked="f" strokeweight=".25pt">
                              <v:textbox style="mso-next-textbox:#Rectangle 133" inset="1pt,1pt,1pt,1pt">
                                <w:txbxContent>
                                  <w:p w:rsidR="007C2624" w:rsidRPr="007C2329" w:rsidRDefault="007C2624" w:rsidP="00B36C6D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v:textbox>
                            </v:rect>
                          </v:group>
                          <v:group id="Group 134" o:spid="_x0000_s1091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          <v:rect id="Rectangle 135" o:spid="_x0000_s1092" style="position:absolute;left:5301;top:14426;width:3171;height:200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" filled="f" stroked="f" strokeweight=".25pt">
                              <v:textbox style="mso-next-textbox:#Rectangle 135" inset="1pt,1pt,1pt,1pt">
                                <w:txbxContent>
                                  <w:p w:rsidR="007C2624" w:rsidRDefault="007C2624" w:rsidP="002628B0">
                                    <w:pPr>
                                      <w:pStyle w:val="ac"/>
                                      <w:ind w:firstLine="0"/>
                                      <w:jc w:val="center"/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</w:pPr>
                                    <w:r w:rsidRPr="00A41FA3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 xml:space="preserve">Программа для </w:t>
                                    </w:r>
                                    <w:r w:rsidR="00F02F0A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обработки BMP-</w:t>
                                    </w:r>
                                    <w:r w:rsidR="0057474B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изображений с 24</w:t>
                                    </w:r>
                                    <w:r w:rsidR="0057474B" w:rsidRPr="0057474B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-</w:t>
                                    </w:r>
                                    <w:r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хбитной глу</w:t>
                                    </w:r>
                                    <w:r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и</w:t>
                                    </w:r>
                                    <w:r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биной цвета</w:t>
                                    </w:r>
                                  </w:p>
                                  <w:p w:rsidR="007C2624" w:rsidRPr="00A41FA3" w:rsidRDefault="007C2624" w:rsidP="00A41FA3">
                                    <w:pPr>
                                      <w:pStyle w:val="ac"/>
                                      <w:jc w:val="center"/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</w:pPr>
                                  </w:p>
                                  <w:p w:rsidR="007C2624" w:rsidRPr="00CF77EA" w:rsidRDefault="007C2624" w:rsidP="002628B0">
                                    <w:pPr>
                                      <w:pStyle w:val="ac"/>
                                      <w:ind w:firstLine="0"/>
                                      <w:jc w:val="center"/>
                                      <w:rPr>
                                        <w:sz w:val="24"/>
                                        <w:szCs w:val="24"/>
                                        <w:lang w:val="ru-RU"/>
                                      </w:rPr>
                                    </w:pPr>
                                    <w:r w:rsidRPr="00CF77EA">
                                      <w:rPr>
                                        <w:sz w:val="22"/>
                                        <w:szCs w:val="22"/>
                                        <w:lang w:val="ru-RU"/>
                                      </w:rPr>
                                      <w:t>Блок</w:t>
                                    </w:r>
                                    <w:r w:rsidR="00CC552E" w:rsidRPr="00CC552E">
                                      <w:rPr>
                                        <w:sz w:val="22"/>
                                        <w:szCs w:val="22"/>
                                        <w:lang w:val="ru-RU"/>
                                      </w:rPr>
                                      <w:t>-</w:t>
                                    </w:r>
                                    <w:r w:rsidRPr="00CF77EA">
                                      <w:rPr>
                                        <w:sz w:val="22"/>
                                        <w:szCs w:val="22"/>
                                        <w:lang w:val="ru-RU"/>
                                      </w:rPr>
                                      <w:t>схема работы алг</w:t>
                                    </w:r>
                                    <w:r>
                                      <w:rPr>
                                        <w:sz w:val="22"/>
                                        <w:szCs w:val="22"/>
                                        <w:lang w:val="ru-RU"/>
                                      </w:rPr>
                                      <w:t>оритма для исправления ‹‹поврежде</w:t>
                                    </w:r>
                                    <w:r>
                                      <w:rPr>
                                        <w:sz w:val="22"/>
                                        <w:szCs w:val="22"/>
                                        <w:lang w:val="ru-RU"/>
                                      </w:rPr>
                                      <w:t>н</w:t>
                                    </w:r>
                                    <w:r>
                                      <w:rPr>
                                        <w:sz w:val="22"/>
                                        <w:szCs w:val="22"/>
                                        <w:lang w:val="ru-RU"/>
                                      </w:rPr>
                                      <w:t>ных</w:t>
                                    </w:r>
                                    <w:r w:rsidRPr="00DC2663">
                                      <w:rPr>
                                        <w:sz w:val="22"/>
                                        <w:szCs w:val="22"/>
                                        <w:lang w:val="ru-RU"/>
                                      </w:rPr>
                                      <w:t xml:space="preserve">›› </w:t>
                                    </w:r>
                                    <w:r>
                                      <w:rPr>
                                        <w:sz w:val="22"/>
                                        <w:szCs w:val="22"/>
                                        <w:lang w:val="ru-RU"/>
                                      </w:rPr>
                                      <w:t xml:space="preserve"> пикселей.</w:t>
                                    </w:r>
                                  </w:p>
                                </w:txbxContent>
                              </v:textbox>
                            </v:rect>
                            <v:group id="Group 136" o:spid="_x0000_s1093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z5L2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xvJ4JF8j5EwAA//8DAFBLAQItABQABgAIAAAAIQDb4fbL7gAAAIUBAAATAAAAAAAAAAAAAAAA&#10;AAAAAABbQ29udGVudF9UeXBlc10ueG1sUEsBAi0AFAAGAAgAAAAhAFr0LFu/AAAAFQEAAAsAAAAA&#10;AAAAAAAAAAAAHwEAAF9yZWxzLy5yZWxzUEsBAi0AFAAGAAgAAAAhAD7PkvbBAAAA3AAAAA8AAAAA&#10;AAAAAAAAAAAABwIAAGRycy9kb3ducmV2LnhtbFBLBQYAAAAAAwADALcAAAD1AgAAAAA=&#10;">
                              <v:line id="Line 137" o:spid="_x0000_s1094" style="position:absolute;visibility:visibl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kbQK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RxP4&#10;PhMukKsPAAAA//8DAFBLAQItABQABgAIAAAAIQDb4fbL7gAAAIUBAAATAAAAAAAAAAAAAAAAAAAA&#10;AABbQ29udGVudF9UeXBlc10ueG1sUEsBAi0AFAAGAAgAAAAhAFr0LFu/AAAAFQEAAAsAAAAAAAAA&#10;AAAAAAAAHwEAAF9yZWxzLy5yZWxzUEsBAi0AFAAGAAgAAAAhAJ6RtAq+AAAA3AAAAA8AAAAAAAAA&#10;AAAAAAAABwIAAGRycy9kb3ducmV2LnhtbFBLBQYAAAAAAwADALcAAADyAgAAAAA=&#10;" strokeweight="2pt"/>
                              <v:group id="Group 138" o:spid="_x0000_s1095" style="position:absolute;left:1161;top:14535;width:3990;height:322" coordorigin="1157,14053" coordsize="3846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              <v:rect id="Rectangle 139" o:spid="_x0000_s1096" style="position:absolute;left:2241;top:14053;width:1295;height:32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" filled="f" stroked="f" strokeweight=".25pt">
                                  <v:textbox style="mso-next-textbox:#Rectangle 139" inset="1pt,1pt,1pt,1pt">
                                    <w:txbxContent>
                                      <w:p w:rsidR="007C2624" w:rsidRPr="007C2329" w:rsidRDefault="007C2624" w:rsidP="00B36C6D">
                                        <w:pPr>
                                          <w:pStyle w:val="ac"/>
                                          <w:ind w:firstLine="0"/>
                                          <w:jc w:val="center"/>
                                          <w:rPr>
                                            <w:sz w:val="20"/>
                                          </w:rPr>
                                        </w:pP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>№ док</w:t>
                                        </w:r>
                                        <w:r w:rsidRPr="007C2329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у</w:t>
                                        </w: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>м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40" o:spid="_x0000_s1097" style="position:absolute;left:3681;top:14092;width:799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" filled="f" stroked="f" strokeweight=".25pt">
                                  <v:textbox style="mso-next-textbox:#Rectangle 140" inset="1pt,1pt,1pt,1pt">
                                    <w:txbxContent>
                                      <w:p w:rsidR="007C2624" w:rsidRPr="003575CE" w:rsidRDefault="007C2624" w:rsidP="00B36C6D">
                                        <w:pPr>
                                          <w:pStyle w:val="ac"/>
                                          <w:ind w:firstLine="0"/>
                                          <w:jc w:val="center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>Подп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41" o:spid="_x0000_s1098" style="position:absolute;left:4400;top:14092;width:603;height:25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7Mw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" filled="f" stroked="f" strokeweight=".25pt">
                                  <v:textbox style="mso-next-textbox:#Rectangle 141" inset="1pt,1pt,1pt,1pt">
                                    <w:txbxContent>
                                      <w:p w:rsidR="007C2624" w:rsidRPr="003575CE" w:rsidRDefault="007C2624" w:rsidP="00D14A0E">
                                        <w:pPr>
                                          <w:pStyle w:val="ac"/>
                                          <w:jc w:val="center"/>
                                          <w:rPr>
                                            <w:sz w:val="20"/>
                                          </w:rPr>
                                        </w:pPr>
                                        <w:r w:rsidRPr="002D0274">
                                          <w:rPr>
                                            <w:sz w:val="18"/>
                                          </w:rPr>
                                          <w:t>Дата</w:t>
                                        </w:r>
                                      </w:p>
                                    </w:txbxContent>
                                  </v:textbox>
                                </v:rect>
                                <v:line id="Line 142" o:spid="_x0000_s1099" style="position:absolute;visibility:visibl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BuU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R3P4&#10;PhMukKsPAAAA//8DAFBLAQItABQABgAIAAAAIQDb4fbL7gAAAIUBAAATAAAAAAAAAAAAAAAAAAAA&#10;AABbQ29udGVudF9UeXBlc10ueG1sUEsBAi0AFAAGAAgAAAAhAFr0LFu/AAAAFQEAAAsAAAAAAAAA&#10;AAAAAAAAHwEAAF9yZWxzLy5yZWxzUEsBAi0AFAAGAAgAAAAhAHCQG5S+AAAA3AAAAA8AAAAAAAAA&#10;AAAAAAAABwIAAGRycy9kb3ducmV2LnhtbFBLBQYAAAAAAwADALcAAADyAgAAAAA=&#10;" strokeweight="2pt"/>
                                <v:group id="Group 143" o:spid="_x0000_s1100" style="position:absolute;left:1161;top:14053;width:1055;height:290" coordorigin="1179,14296" coordsize="1055,2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cY8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">
                                  <v:rect id="Rectangle 144" o:spid="_x0000_s1101" style="position:absolute;left:1179;top:14296;width:443;height:2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" filled="f" stroked="f" strokeweight=".25pt">
                                    <v:textbox style="mso-next-textbox:#Rectangle 144" inset="1pt,1pt,1pt,1pt">
                                      <w:txbxContent>
                                        <w:p w:rsidR="007C2624" w:rsidRPr="003575CE" w:rsidRDefault="007C2624" w:rsidP="00D14A0E">
                                          <w:pPr>
                                            <w:pStyle w:val="ac"/>
                                            <w:jc w:val="center"/>
                                            <w:rPr>
                                              <w:sz w:val="20"/>
                                            </w:rPr>
                                          </w:pPr>
                                          <w:r w:rsidRPr="002D0274">
                                            <w:rPr>
                                              <w:sz w:val="18"/>
                                            </w:rPr>
                                            <w:t>Изм</w:t>
                                          </w:r>
                                          <w:r w:rsidRPr="003575CE">
                                            <w:rPr>
                                              <w:sz w:val="2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5" o:spid="_x0000_s1102" style="position:absolute;left:1719;top:14320;width:515;height:26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" filled="f" stroked="f" strokeweight=".25pt">
                                    <v:textbox style="mso-next-textbox:#Rectangle 145" inset="1pt,1pt,1pt,1pt">
                                      <w:txbxContent>
                                        <w:p w:rsidR="007C2624" w:rsidRPr="003575CE" w:rsidRDefault="007C2624" w:rsidP="00D14A0E">
                                          <w:pPr>
                                            <w:pStyle w:val="ac"/>
                                            <w:jc w:val="center"/>
                                            <w:rPr>
                                              <w:sz w:val="20"/>
                                            </w:rPr>
                                          </w:pPr>
                                          <w:r w:rsidRPr="002D0274">
                                            <w:rPr>
                                              <w:sz w:val="18"/>
                                            </w:rPr>
                                            <w:t>Лист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</v:group>
                              </v:group>
                              <v:group id="Group 146" o:spid="_x0000_s1103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">
                                <v:line id="Line 147" o:spid="_x0000_s1104" style="position:absolute;visibility:visibl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" strokeweight="1pt"/>
                                <v:line id="Line 148" o:spid="_x0000_s1105" style="position:absolute;visibility:visible" from="8541,15294" to="11563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                  <v:group id="Group 149" o:spid="_x0000_s1106" style="position:absolute;left:5124;top:15579;width:6462;height:8" coordorigin="4986,15076" coordsize="6240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1PvT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">
                                  <v:line id="Line 150" o:spid="_x0000_s1107" style="position:absolute;visibility:visible" from="8318,15076" to="11226,15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                    <v:line id="Line 151" o:spid="_x0000_s1108" style="position:absolute;visibility:visibl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                  </v:group>
                                <v:group id="Group 152" o:spid="_x0000_s1109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">
                                  <v:line id="Line 153" o:spid="_x0000_s1110" style="position:absolute;visibility:visibl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                    <v:line id="Line 154" o:spid="_x0000_s1111" style="position:absolute;visibility:visibl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0vy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MVTS/K+AAAA3AAAAA8AAAAAAAAA&#10;AAAAAAAABwIAAGRycy9kb3ducmV2LnhtbFBLBQYAAAAAAwADALcAAADyAgAAAAA=&#10;" strokeweight="2pt"/>
                                  <v:line id="Line 155" o:spid="_x0000_s1112" style="position:absolute;visibility:visible" from="2286,13407" to="2300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                    <v:line id="Line 156" o:spid="_x0000_s1113" style="position:absolute;flip:y;visibility:visible" from="4526,13419" to="4526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" strokeweight="2pt"/>
                                  <v:line id="Line 157" o:spid="_x0000_s1114" style="position:absolute;visibility:visibl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" strokeweight="1pt"/>
                                  <v:line id="Line 158" o:spid="_x0000_s1115" style="position:absolute;flip:y;visibility:visible" from="3780,13410" to="3780,164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" strokeweight="2pt"/>
                                  <v:line id="Line 159" o:spid="_x0000_s1116" style="position:absolute;flip:y;visibility:visible" from="5151,13389" to="5151,1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" strokeweight="2pt"/>
                                  <v:line id="Line 160" o:spid="_x0000_s1117" style="position:absolute;visibility:visibl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" strokeweight="2pt"/>
                                  <v:group id="Group 161" o:spid="_x0000_s1118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3lzn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">
                                    <v:line id="Line 162" o:spid="_x0000_s1119" style="position:absolute;visibility:visibl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Uf0wQAAANwAAAAPAAAAZHJzL2Rvd25yZXYueG1sRE9Li8Iw&#10;EL4L+x/CLHjTdFdW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DslR/TBAAAA3AAAAA8AAAAA&#10;AAAAAAAAAAAABwIAAGRycy9kb3ducmV2LnhtbFBLBQYAAAAAAwADALcAAAD1AgAAAAA=&#10;" strokeweight="2pt"/>
                                    <v:line id="Line 163" o:spid="_x0000_s1120" style="position:absolute;visibility:visibl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Z0U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DyGZ0UwgAAANwAAAAPAAAA&#10;AAAAAAAAAAAAAAcCAABkcnMvZG93bnJldi54bWxQSwUGAAAAAAMAAwC3AAAA9gIAAAAA&#10;" strokeweight="2pt"/>
                                  </v:group>
                                  <v:group id="Group 164" o:spid="_x0000_s1121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oYH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zwn8PhMukJsfAAAA//8DAFBLAQItABQABgAIAAAAIQDb4fbL7gAAAIUBAAATAAAAAAAAAAAA&#10;AAAAAAAAAABbQ29udGVudF9UeXBlc10ueG1sUEsBAi0AFAAGAAgAAAAhAFr0LFu/AAAAFQEAAAsA&#10;AAAAAAAAAAAAAAAAHwEAAF9yZWxzLy5yZWxzUEsBAi0AFAAGAAgAAAAhALLihgfEAAAA3AAAAA8A&#10;AAAAAAAAAAAAAAAABwIAAGRycy9kb3ducmV2LnhtbFBLBQYAAAAAAwADALcAAAD4AgAAAAA=&#10;">
                                    <v:rect id="Rectangle 165" o:spid="_x0000_s1122" style="position:absolute;left:9180;top:14586;width:74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" filled="f" stroked="f" strokeweight=".25pt">
                                      <v:textbox style="mso-next-textbox:#Rectangle 165" inset="1pt,1pt,1pt,1pt">
                                        <w:txbxContent>
                                          <w:p w:rsidR="007C2624" w:rsidRPr="003575CE" w:rsidRDefault="007C2624" w:rsidP="00B36C6D">
                                            <w:pPr>
                                              <w:pStyle w:val="ac"/>
                                              <w:ind w:firstLine="0"/>
                                              <w:jc w:val="center"/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</w:pPr>
                                            <w:r w:rsidRPr="003575CE"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Масса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66" o:spid="_x0000_s1123" style="position:absolute;left:8357;top:14586;width:743;height:28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/A5c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9A3+nokXyN0vAAAA//8DAFBLAQItABQABgAIAAAAIQDb4fbL7gAAAIUBAAATAAAAAAAAAAAAAAAA&#10;AAAAAABbQ29udGVudF9UeXBlc10ueG1sUEsBAi0AFAAGAAgAAAAhAFr0LFu/AAAAFQEAAAsAAAAA&#10;AAAAAAAAAAAAHwEAAF9yZWxzLy5yZWxzUEsBAi0AFAAGAAgAAAAhAEL8DlzBAAAA3AAAAA8AAAAA&#10;AAAAAAAAAAAABwIAAGRycy9kb3ducmV2LnhtbFBLBQYAAAAAAwADALcAAAD1AgAAAAA=&#10;" filled="f" stroked="f" strokeweight=".25pt">
                                      <v:textbox style="mso-next-textbox:#Rectangle 166" inset="1pt,1pt,1pt,1pt">
                                        <w:txbxContent>
                                          <w:p w:rsidR="007C2624" w:rsidRDefault="007C2624" w:rsidP="00B36C6D">
                                            <w:pPr>
                                              <w:pStyle w:val="ac"/>
                                              <w:ind w:firstLine="0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 w:rsidRPr="003575CE">
                                              <w:rPr>
                                                <w:sz w:val="20"/>
                                              </w:rPr>
                                              <w:t>Ли</w:t>
                                            </w: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с</w:t>
                                            </w:r>
                                            <w:r w:rsidRPr="003575CE">
                                              <w:rPr>
                                                <w:sz w:val="20"/>
                                              </w:rPr>
                                              <w:t>т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67" o:spid="_x0000_s1124" style="position:absolute;left:10011;top:14586;width:117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                    <v:textbox style="mso-next-textbox:#Rectangle 167" inset="1pt,1pt,1pt,1pt">
                                        <w:txbxContent>
                                          <w:p w:rsidR="007C2624" w:rsidRPr="003575CE" w:rsidRDefault="007C2624" w:rsidP="00B36C6D">
                                            <w:pPr>
                                              <w:pStyle w:val="ac"/>
                                              <w:ind w:firstLine="0"/>
                                              <w:jc w:val="center"/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</w:pPr>
                                            <w:r w:rsidRPr="003575CE"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Масштаб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</v:group>
                                  <v:group id="Group 168" o:spid="_x0000_s1125" style="position:absolute;left:8584;top:15296;width:2483;height:303" coordorigin="8584,15296" coordsize="2483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2YAE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KTyfCRfIxT8AAAD//wMAUEsBAi0AFAAGAAgAAAAhANvh9svuAAAAhQEAABMAAAAAAAAAAAAA&#10;AAAAAAAAAFtDb250ZW50X1R5cGVzXS54bWxQSwECLQAUAAYACAAAACEAWvQsW78AAAAVAQAACwAA&#10;AAAAAAAAAAAAAAAfAQAAX3JlbHMvLnJlbHNQSwECLQAUAAYACAAAACEAzdmABMMAAADcAAAADwAA&#10;AAAAAAAAAAAAAAAHAgAAZHJzL2Rvd25yZXYueG1sUEsFBgAAAAADAAMAtwAAAPcCAAAAAA==&#10;">
                                    <v:rect id="Rectangle 169" o:spid="_x0000_s1126" style="position:absolute;left:8584;top:15309;width:957;height:25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" filled="f" stroked="f" strokeweight=".25pt">
                                      <v:textbox style="mso-next-textbox:#Rectangle 169" inset="1pt,1pt,1pt,1pt">
                                        <w:txbxContent>
                                          <w:p w:rsidR="007C2624" w:rsidRPr="00F22D16" w:rsidRDefault="007C2624" w:rsidP="00291754">
                                            <w:pPr>
                                              <w:pStyle w:val="ac"/>
                                              <w:ind w:firstLine="0"/>
                                              <w:jc w:val="center"/>
                                              <w:rPr>
                                                <w:sz w:val="20"/>
                                                <w:lang w:val="en-US"/>
                                              </w:rPr>
                                            </w:pPr>
                                            <w:r w:rsidRPr="003575CE"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Лист</w:t>
                                            </w: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 xml:space="preserve"> 1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70" o:spid="_x0000_s1127" style="position:absolute;left:9853;top:15296;width:1214;height:30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                    <v:textbox style="mso-next-textbox:#Rectangle 170" inset="1pt,1pt,1pt,1pt">
                                        <w:txbxContent>
                                          <w:p w:rsidR="007C2624" w:rsidRPr="00F85B53" w:rsidRDefault="007C2624" w:rsidP="00B36C6D">
                                            <w:pPr>
                                              <w:pStyle w:val="ac"/>
                                              <w:ind w:firstLine="0"/>
                                              <w:jc w:val="left"/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Листов 7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</v:group>
                                  <v:group id="Group 171" o:spid="_x0000_s1128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2C+a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0Irz8gEev4LAAD//wMAUEsBAi0AFAAGAAgAAAAhANvh9svuAAAAhQEAABMAAAAAAAAA&#10;AAAAAAAAAAAAAFtDb250ZW50X1R5cGVzXS54bWxQSwECLQAUAAYACAAAACEAWvQsW78AAAAVAQAA&#10;CwAAAAAAAAAAAAAAAAAfAQAAX3JlbHMvLnJlbHNQSwECLQAUAAYACAAAACEAI9gvmsYAAADcAAAA&#10;DwAAAAAAAAAAAAAAAAAHAgAAZHJzL2Rvd25yZXYueG1sUEsFBgAAAAADAAMAtwAAAPoCAAAAAA==&#10;">
                                    <v:group id="Group 172" o:spid="_x0000_s1129" style="position:absolute;left:276;top:7254;width:555;height:9060" coordorigin="276,7254" coordsize="555,9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">
                                      <v:shape id="Text Box 173" o:spid="_x0000_s1130" type="#_x0000_t202" style="position:absolute;left:276;top:14874;width:540;height:14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" stroked="f">
                                        <v:textbox style="layout-flow:vertical;mso-layout-flow-alt:bottom-to-top;mso-next-textbox:#Text Box 173">
                                          <w:txbxContent>
                                            <w:p w:rsidR="007C2624" w:rsidRPr="00BE2BC1" w:rsidRDefault="007C2624" w:rsidP="00737070">
                                              <w:pPr>
                                                <w:pStyle w:val="ac"/>
                                                <w:ind w:firstLine="0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</w:rPr>
                                                <w:t>Инв.№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подл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  <v:shape id="Text Box 174" o:spid="_x0000_s1131" type="#_x0000_t202" style="position:absolute;left:276;top:13134;width:540;height:18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" stroked="f">
                                        <v:textbox style="layout-flow:vertical;mso-layout-flow-alt:bottom-to-top;mso-next-textbox:#Text Box 174">
                                          <w:txbxContent>
                                            <w:p w:rsidR="007C2624" w:rsidRPr="00BE2BC1" w:rsidRDefault="007C2624" w:rsidP="00737070">
                                              <w:pPr>
                                                <w:pStyle w:val="ac"/>
                                                <w:ind w:firstLine="0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Подп.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и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дата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  <v:shape id="Text Box 175" o:spid="_x0000_s1132" type="#_x0000_t202" style="position:absolute;left:276;top:11394;width:540;height:14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" stroked="f">
                                        <v:textbox style="layout-flow:vertical;mso-layout-flow-alt:bottom-to-top;mso-next-textbox:#Text Box 175">
                                          <w:txbxContent>
                                            <w:p w:rsidR="007C2624" w:rsidRPr="00BE2BC1" w:rsidRDefault="007C2624" w:rsidP="00737070">
                                              <w:pPr>
                                                <w:pStyle w:val="ac"/>
                                                <w:ind w:firstLine="0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Взам.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и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нв.№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  <v:shape id="Text Box 176" o:spid="_x0000_s1133" type="#_x0000_t202" style="position:absolute;left:276;top:9234;width:540;height:162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" stroked="f">
                                        <v:textbox style="layout-flow:vertical;mso-layout-flow-alt:bottom-to-top;mso-next-textbox:#Text Box 176">
                                          <w:txbxContent>
                                            <w:p w:rsidR="007C2624" w:rsidRPr="00BE2BC1" w:rsidRDefault="007C2624" w:rsidP="00737070">
                                              <w:pPr>
                                                <w:pStyle w:val="ac"/>
                                                <w:ind w:firstLine="0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Инв.№дубл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  <v:shape id="Text Box 177" o:spid="_x0000_s1134" type="#_x0000_t202" style="position:absolute;left:291;top:7254;width:540;height:18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" stroked="f">
                                        <v:textbox style="layout-flow:vertical;mso-layout-flow-alt:bottom-to-top;mso-next-textbox:#Text Box 177">
                                          <w:txbxContent>
                                            <w:p w:rsidR="007C2624" w:rsidRPr="00BE2BC1" w:rsidRDefault="007C2624" w:rsidP="00737070">
                                              <w:pPr>
                                                <w:pStyle w:val="ac"/>
                                                <w:ind w:firstLine="0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Подп.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и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дата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</v:group>
                                    <v:group id="Group 178" o:spid="_x0000_s1135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">
                                      <v:line id="Line 179" o:spid="_x0000_s1136" style="position:absolute;visibility:visibl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ZTYm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zl8&#10;nwkXyPUHAAD//wMAUEsBAi0AFAAGAAgAAAAhANvh9svuAAAAhQEAABMAAAAAAAAAAAAAAAAAAAAA&#10;AFtDb250ZW50X1R5cGVzXS54bWxQSwECLQAUAAYACAAAACEAWvQsW78AAAAVAQAACwAAAAAAAAAA&#10;AAAAAAAfAQAAX3JlbHMvLnJlbHNQSwECLQAUAAYACAAAACEAl2U2Jr0AAADcAAAADwAAAAAAAAAA&#10;AAAAAAAHAgAAZHJzL2Rvd25yZXYueG1sUEsFBgAAAAADAAMAtwAAAPECAAAAAA==&#10;" strokeweight="2pt"/>
                                      <v:group id="Group 180" o:spid="_x0000_s1137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i01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pHP6eCRfI5S8AAAD//wMAUEsBAi0AFAAGAAgAAAAhANvh9svuAAAAhQEAABMAAAAAAAAAAAAA&#10;AAAAAAAAAFtDb250ZW50X1R5cGVzXS54bWxQSwECLQAUAAYACAAAACEAWvQsW78AAAAVAQAACwAA&#10;AAAAAAAAAAAAAAAfAQAAX3JlbHMvLnJlbHNQSwECLQAUAAYACAAAACEA154tNcMAAADcAAAADwAA&#10;AAAAAAAAAAAAAAAHAgAAZHJzL2Rvd25yZXYueG1sUEsFBgAAAAADAAMAtwAAAPcCAAAAAA==&#10;">
                                        <v:group id="Group 181" o:spid="_x0000_s1138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blH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0Irz8gEOv8FAAD//wMAUEsBAi0AFAAGAAgAAAAhANvh9svuAAAAhQEAABMAAAAAAAAA&#10;AAAAAAAAAAAAAFtDb250ZW50X1R5cGVzXS54bWxQSwECLQAUAAYACAAAACEAWvQsW78AAAAVAQAA&#10;CwAAAAAAAAAAAAAAAAAfAQAAX3JlbHMvLnJlbHNQSwECLQAUAAYACAAAACEApgG5R8YAAADcAAAA&#10;DwAAAAAAAAAAAAAAAAAHAgAAZHJzL2Rvd25yZXYueG1sUEsFBgAAAAADAAMAtwAAAPoCAAAAAA==&#10;">
                                          <v:rect id="Rectangle 182" o:spid="_x0000_s1139" style="position:absolute;left:1166;top:400;width:10440;height:1603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" filled="f" strokeweight="2pt"/>
                                          <v:group id="Group 183" o:spid="_x0000_s1140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3/8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4Ivz8gEOv8FAAD//wMAUEsBAi0AFAAGAAgAAAAhANvh9svuAAAAhQEAABMAAAAAAAAA&#10;AAAAAAAAAAAAAFtDb250ZW50X1R5cGVzXS54bWxQSwECLQAUAAYACAAAACEAWvQsW78AAAAVAQAA&#10;CwAAAAAAAAAAAAAAAAAfAQAAX3JlbHMvLnJlbHNQSwECLQAUAAYACAAAACEAlht//MYAAADcAAAA&#10;DwAAAAAAAAAAAAAAAAAHAgAAZHJzL2Rvd25yZXYueG1sUEsFBgAAAAADAAMAtwAAAPoCAAAAAA==&#10;">
                                            <v:line id="Line 184" o:spid="_x0000_s1141" style="position:absolute;flip:x;visibility:visibl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" strokeweight="2pt"/>
                                            <v:line id="Line 185" o:spid="_x0000_s1142" style="position:absolute;flip:y;visibility:visibl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" strokeweight="2pt"/>
                                            <v:line id="Line 186" o:spid="_x0000_s1143" style="position:absolute;visibility:visibl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l8D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ZxP4&#10;PhMukKsPAAAA//8DAFBLAQItABQABgAIAAAAIQDb4fbL7gAAAIUBAAATAAAAAAAAAAAAAAAAAAAA&#10;AABbQ29udGVudF9UeXBlc10ueG1sUEsBAi0AFAAGAAgAAAAhAFr0LFu/AAAAFQEAAAsAAAAAAAAA&#10;AAAAAAAAHwEAAF9yZWxzLy5yZWxzUEsBAi0AFAAGAAgAAAAhAEl+XwO+AAAA3AAAAA8AAAAAAAAA&#10;AAAAAAAABwIAAGRycy9kb3ducmV2LnhtbFBLBQYAAAAAAwADALcAAADyAgAAAAA=&#10;" strokeweight="2pt"/>
                                            <v:line id="Line 187" o:spid="_x0000_s1144" style="position:absolute;flip:y;visibility:visibl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" strokeweight="2pt"/>
                                            <v:line id="Line 188" o:spid="_x0000_s1145" style="position:absolute;flip:x;visibility:visibl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" strokeweight="2pt"/>
                                            <v:line id="Line 189" o:spid="_x0000_s1146" style="position:absolute;flip:x;visibility:visibl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" strokeweight="2pt"/>
                                            <v:line id="Line 190" o:spid="_x0000_s1147" style="position:absolute;flip:x;visibility:visibl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" strokeweight="2pt"/>
                                            <v:line id="Line 191" o:spid="_x0000_s1148" style="position:absolute;flip:x;visibility:visibl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" strokeweight="2pt"/>
                                          </v:group>
                                        </v:group>
                                        <v:line id="Line 192" o:spid="_x0000_s1149" style="position:absolute;visibility:visibl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lmj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p3P4&#10;PhMukKsPAAAA//8DAFBLAQItABQABgAIAAAAIQDb4fbL7gAAAIUBAAATAAAAAAAAAAAAAAAAAAAA&#10;AABbQ29udGVudF9UeXBlc10ueG1sUEsBAi0AFAAGAAgAAAAhAFr0LFu/AAAAFQEAAAsAAAAAAAAA&#10;AAAAAAAAHwEAAF9yZWxzLy5yZWxzUEsBAi0AFAAGAAgAAAAhACiWaOm+AAAA3AAAAA8AAAAAAAAA&#10;AAAAAAAABwIAAGRycy9kb3ducmV2LnhtbFBLBQYAAAAAAwADALcAAADyAgAAAAA=&#10;" strokeweight="2pt"/>
                                        <v:line id="Line 193" o:spid="_x0000_s1150" style="position:absolute;flip:y;visibility:visibl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" strokeweight="2pt"/>
                                      </v:group>
                                    </v:group>
                                  </v:group>
                                </v:group>
                                <v:shape id="Text Box 194" o:spid="_x0000_s1151" type="#_x0000_t202" style="position:absolute;left:5841;top:13476;width:5220;height:72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skG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/zGE5zPxAjl/AAAA//8DAFBLAQItABQABgAIAAAAIQDb4fbL7gAAAIUBAAATAAAAAAAAAAAAAAAA&#10;AAAAAABbQ29udGVudF9UeXBlc10ueG1sUEsBAi0AFAAGAAgAAAAhAFr0LFu/AAAAFQEAAAsAAAAA&#10;AAAAAAAAAAAAHwEAAF9yZWxzLy5yZWxzUEsBAi0AFAAGAAgAAAAhANsayQbBAAAA3AAAAA8AAAAA&#10;AAAAAAAAAAAABwIAAGRycy9kb3ducmV2LnhtbFBLBQYAAAAAAwADALcAAAD1AgAAAAA=&#10;" filled="f" stroked="f">
                                  <v:textbox style="mso-next-textbox:#Text Box 194">
                                    <w:txbxContent>
                                      <w:p w:rsidR="007C2624" w:rsidRPr="007D7262" w:rsidRDefault="007C2624" w:rsidP="00D14A0E">
                                        <w:pPr>
                                          <w:pStyle w:val="ac"/>
                                          <w:jc w:val="center"/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>КП</w:t>
                                        </w:r>
                                        <w:r w:rsidRPr="007D7262"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 xml:space="preserve"> Т</w:t>
                                        </w:r>
                                        <w:r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>.992002</w:t>
                                        </w:r>
                                        <w:r w:rsidRPr="007D7262"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>.401</w:t>
                                        </w:r>
                                        <w:r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 xml:space="preserve"> ГЧ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</v:group>
            </v:group>
          </v:group>
        </w:pict>
      </w:r>
    </w:p>
    <w:p w:rsidR="00D14A0E" w:rsidRPr="006413AB" w:rsidRDefault="007C2624" w:rsidP="00D14A0E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450" w:dyaOrig="15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25pt;height:549.15pt" o:ole="">
            <v:imagedata r:id="rId36" o:title=""/>
          </v:shape>
          <o:OLEObject Type="Embed" ProgID="Visio.Drawing.11" ShapeID="_x0000_i1025" DrawAspect="Content" ObjectID="_1684697734" r:id="rId37"/>
        </w:object>
      </w:r>
    </w:p>
    <w:p w:rsidR="00D14A0E" w:rsidRPr="006413AB" w:rsidRDefault="00D14A0E" w:rsidP="0086229B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413AB">
        <w:rPr>
          <w:rFonts w:ascii="Times New Roman" w:hAnsi="Times New Roman" w:cs="Times New Roman"/>
          <w:sz w:val="28"/>
          <w:szCs w:val="28"/>
          <w:lang w:val="en-US"/>
        </w:rPr>
        <w:br w:type="textWrapping" w:clear="all"/>
      </w:r>
    </w:p>
    <w:p w:rsidR="00D14A0E" w:rsidRPr="00D1246D" w:rsidRDefault="00D14A0E" w:rsidP="001154EE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D04EC2" w:rsidRPr="00C1184E" w:rsidRDefault="00D04EC2" w:rsidP="009B35BB">
      <w:pPr>
        <w:ind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D14A0E" w:rsidRPr="00820F0A" w:rsidRDefault="00D14A0E" w:rsidP="00D14A0E">
      <w:pPr>
        <w:rPr>
          <w:rFonts w:ascii="Times New Roman" w:hAnsi="Times New Roman" w:cs="Times New Roman"/>
          <w:lang w:val="en-US"/>
        </w:rPr>
      </w:pPr>
    </w:p>
    <w:p w:rsidR="00D14A0E" w:rsidRPr="00820F0A" w:rsidRDefault="00D14A0E" w:rsidP="00D14A0E">
      <w:pPr>
        <w:tabs>
          <w:tab w:val="left" w:pos="993"/>
        </w:tabs>
        <w:jc w:val="center"/>
        <w:rPr>
          <w:rFonts w:ascii="Times New Roman" w:hAnsi="Times New Roman" w:cs="Times New Roman"/>
          <w:lang w:val="en-US"/>
        </w:rPr>
      </w:pPr>
    </w:p>
    <w:p w:rsidR="00D14A0E" w:rsidRPr="00F1087A" w:rsidRDefault="00D14A0E" w:rsidP="00D14A0E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D04EC2" w:rsidRPr="00C1184E" w:rsidRDefault="00A41FA3" w:rsidP="00D04EC2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20F0A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tbl>
      <w:tblPr>
        <w:tblStyle w:val="a5"/>
        <w:tblpPr w:leftFromText="180" w:rightFromText="180" w:vertAnchor="page" w:horzAnchor="margin" w:tblpXSpec="center" w:tblpY="266"/>
        <w:tblW w:w="1029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38"/>
        <w:gridCol w:w="596"/>
        <w:gridCol w:w="1155"/>
        <w:gridCol w:w="796"/>
        <w:gridCol w:w="842"/>
        <w:gridCol w:w="5626"/>
        <w:gridCol w:w="744"/>
      </w:tblGrid>
      <w:tr w:rsidR="00E157F5" w:rsidRPr="000A3197" w:rsidTr="00E157F5">
        <w:trPr>
          <w:trHeight w:val="13056"/>
        </w:trPr>
        <w:tc>
          <w:tcPr>
            <w:tcW w:w="10297" w:type="dxa"/>
            <w:gridSpan w:val="7"/>
            <w:vAlign w:val="center"/>
          </w:tcPr>
          <w:p w:rsidR="00E157F5" w:rsidRPr="000A3197" w:rsidRDefault="00E157F5" w:rsidP="00E157F5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object w:dxaOrig="4908" w:dyaOrig="8215">
                <v:shape id="_x0000_i1026" type="#_x0000_t75" style="width:245.55pt;height:409.95pt" o:ole="">
                  <v:imagedata r:id="rId38" o:title=""/>
                </v:shape>
                <o:OLEObject Type="Embed" ProgID="Visio.Drawing.11" ShapeID="_x0000_i1026" DrawAspect="Content" ObjectID="_1684697735" r:id="rId39"/>
              </w:object>
            </w:r>
          </w:p>
        </w:tc>
      </w:tr>
      <w:tr w:rsidR="00E157F5" w:rsidRPr="00805B99" w:rsidTr="00E157F5">
        <w:trPr>
          <w:trHeight w:val="571"/>
        </w:trPr>
        <w:tc>
          <w:tcPr>
            <w:tcW w:w="538" w:type="dxa"/>
            <w:tcBorders>
              <w:bottom w:val="single" w:sz="18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bottom w:val="single" w:sz="18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bottom w:val="single" w:sz="18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bottom w:val="single" w:sz="18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bottom w:val="single" w:sz="18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 w:val="restart"/>
            <w:vAlign w:val="center"/>
          </w:tcPr>
          <w:p w:rsidR="00E157F5" w:rsidRPr="00805B99" w:rsidRDefault="00E157F5" w:rsidP="00E157F5">
            <w:pPr>
              <w:pStyle w:val="ac"/>
              <w:ind w:firstLine="0"/>
              <w:jc w:val="center"/>
              <w:rPr>
                <w:sz w:val="44"/>
                <w:szCs w:val="44"/>
                <w:lang w:val="ru-RU"/>
              </w:rPr>
            </w:pPr>
            <w:r>
              <w:rPr>
                <w:sz w:val="44"/>
                <w:szCs w:val="44"/>
                <w:lang w:val="ru-RU"/>
              </w:rPr>
              <w:t>КП Т.992002</w:t>
            </w:r>
            <w:r w:rsidRPr="00805B99">
              <w:rPr>
                <w:sz w:val="44"/>
                <w:szCs w:val="44"/>
                <w:lang w:val="ru-RU"/>
              </w:rPr>
              <w:t>.401 ГЧ</w:t>
            </w:r>
          </w:p>
        </w:tc>
        <w:tc>
          <w:tcPr>
            <w:tcW w:w="744" w:type="dxa"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E157F5" w:rsidRPr="00805B99" w:rsidTr="00E157F5">
        <w:trPr>
          <w:trHeight w:val="239"/>
        </w:trPr>
        <w:tc>
          <w:tcPr>
            <w:tcW w:w="538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 w:val="restart"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2</w:t>
            </w:r>
          </w:p>
        </w:tc>
      </w:tr>
      <w:tr w:rsidR="00E157F5" w:rsidRPr="00805B99" w:rsidTr="00E157F5">
        <w:trPr>
          <w:trHeight w:val="243"/>
        </w:trPr>
        <w:tc>
          <w:tcPr>
            <w:tcW w:w="538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E157F5" w:rsidRPr="00805B99" w:rsidRDefault="00E157F5" w:rsidP="00E157F5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/>
            <w:vAlign w:val="center"/>
          </w:tcPr>
          <w:p w:rsidR="00E157F5" w:rsidRPr="00805B99" w:rsidRDefault="00E157F5" w:rsidP="00E157F5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</w:tr>
    </w:tbl>
    <w:p w:rsidR="004358B0" w:rsidRPr="004358B0" w:rsidRDefault="004358B0" w:rsidP="00C97CFB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10297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38"/>
        <w:gridCol w:w="596"/>
        <w:gridCol w:w="1155"/>
        <w:gridCol w:w="796"/>
        <w:gridCol w:w="842"/>
        <w:gridCol w:w="5626"/>
        <w:gridCol w:w="744"/>
      </w:tblGrid>
      <w:tr w:rsidR="00F1087A" w:rsidRPr="000A3197" w:rsidTr="007B3D0D">
        <w:trPr>
          <w:trHeight w:val="13056"/>
        </w:trPr>
        <w:tc>
          <w:tcPr>
            <w:tcW w:w="10297" w:type="dxa"/>
            <w:gridSpan w:val="7"/>
            <w:vAlign w:val="center"/>
          </w:tcPr>
          <w:p w:rsidR="00F1087A" w:rsidRPr="000A3197" w:rsidRDefault="00C33DD5" w:rsidP="009B35BB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object w:dxaOrig="2216" w:dyaOrig="14957">
                <v:shape id="_x0000_i1027" type="#_x0000_t75" style="width:110.7pt;height:622.2pt" o:ole="">
                  <v:imagedata r:id="rId40" o:title=""/>
                </v:shape>
                <o:OLEObject Type="Embed" ProgID="Visio.Drawing.11" ShapeID="_x0000_i1027" DrawAspect="Content" ObjectID="_1684697736" r:id="rId41"/>
              </w:object>
            </w:r>
          </w:p>
        </w:tc>
      </w:tr>
      <w:tr w:rsidR="007B3D0D" w:rsidRPr="00805B99" w:rsidTr="007B3D0D">
        <w:trPr>
          <w:trHeight w:val="571"/>
        </w:trPr>
        <w:tc>
          <w:tcPr>
            <w:tcW w:w="538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 w:val="restart"/>
            <w:vAlign w:val="center"/>
          </w:tcPr>
          <w:p w:rsidR="007B3D0D" w:rsidRPr="00805B99" w:rsidRDefault="007B3D0D" w:rsidP="00E95D5E">
            <w:pPr>
              <w:pStyle w:val="ac"/>
              <w:ind w:firstLine="0"/>
              <w:jc w:val="center"/>
              <w:rPr>
                <w:sz w:val="44"/>
                <w:szCs w:val="44"/>
                <w:lang w:val="ru-RU"/>
              </w:rPr>
            </w:pPr>
            <w:r>
              <w:rPr>
                <w:sz w:val="44"/>
                <w:szCs w:val="44"/>
                <w:lang w:val="ru-RU"/>
              </w:rPr>
              <w:t>КП Т.992002</w:t>
            </w:r>
            <w:r w:rsidRPr="00805B99">
              <w:rPr>
                <w:sz w:val="44"/>
                <w:szCs w:val="44"/>
                <w:lang w:val="ru-RU"/>
              </w:rPr>
              <w:t>.401 ГЧ</w:t>
            </w:r>
          </w:p>
        </w:tc>
        <w:tc>
          <w:tcPr>
            <w:tcW w:w="744" w:type="dxa"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7B3D0D" w:rsidRPr="00805B99" w:rsidTr="007B3D0D">
        <w:trPr>
          <w:trHeight w:val="239"/>
        </w:trPr>
        <w:tc>
          <w:tcPr>
            <w:tcW w:w="538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 w:val="restart"/>
            <w:vAlign w:val="center"/>
          </w:tcPr>
          <w:p w:rsidR="007B3D0D" w:rsidRPr="00805B99" w:rsidRDefault="00274FEB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3</w:t>
            </w:r>
          </w:p>
        </w:tc>
      </w:tr>
      <w:tr w:rsidR="007B3D0D" w:rsidRPr="00805B99" w:rsidTr="007B3D0D">
        <w:trPr>
          <w:trHeight w:val="243"/>
        </w:trPr>
        <w:tc>
          <w:tcPr>
            <w:tcW w:w="538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</w:tr>
    </w:tbl>
    <w:p w:rsidR="00C1184E" w:rsidRPr="003B64E4" w:rsidRDefault="00C1184E" w:rsidP="00C97CFB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W w:w="10297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38"/>
        <w:gridCol w:w="596"/>
        <w:gridCol w:w="1155"/>
        <w:gridCol w:w="796"/>
        <w:gridCol w:w="842"/>
        <w:gridCol w:w="5626"/>
        <w:gridCol w:w="744"/>
      </w:tblGrid>
      <w:tr w:rsidR="00F1087A" w:rsidRPr="000A3197" w:rsidTr="007B3D0D">
        <w:trPr>
          <w:trHeight w:val="13056"/>
        </w:trPr>
        <w:tc>
          <w:tcPr>
            <w:tcW w:w="10297" w:type="dxa"/>
            <w:gridSpan w:val="7"/>
            <w:vAlign w:val="center"/>
          </w:tcPr>
          <w:p w:rsidR="00F1087A" w:rsidRPr="000A3197" w:rsidRDefault="002B7891" w:rsidP="009B35BB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object w:dxaOrig="2216" w:dyaOrig="14957">
                <v:shape id="_x0000_i1028" type="#_x0000_t75" style="width:110.7pt;height:626.5pt" o:ole="">
                  <v:imagedata r:id="rId42" o:title=""/>
                </v:shape>
                <o:OLEObject Type="Embed" ProgID="Visio.Drawing.11" ShapeID="_x0000_i1028" DrawAspect="Content" ObjectID="_1684697737" r:id="rId43"/>
              </w:object>
            </w:r>
          </w:p>
        </w:tc>
      </w:tr>
      <w:tr w:rsidR="007B3D0D" w:rsidRPr="00805B99" w:rsidTr="007B3D0D">
        <w:trPr>
          <w:trHeight w:val="571"/>
        </w:trPr>
        <w:tc>
          <w:tcPr>
            <w:tcW w:w="538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 w:val="restart"/>
            <w:vAlign w:val="center"/>
          </w:tcPr>
          <w:p w:rsidR="007B3D0D" w:rsidRPr="00805B99" w:rsidRDefault="007B3D0D" w:rsidP="00E95D5E">
            <w:pPr>
              <w:pStyle w:val="ac"/>
              <w:ind w:firstLine="0"/>
              <w:jc w:val="center"/>
              <w:rPr>
                <w:sz w:val="44"/>
                <w:szCs w:val="44"/>
                <w:lang w:val="ru-RU"/>
              </w:rPr>
            </w:pPr>
            <w:r>
              <w:rPr>
                <w:sz w:val="44"/>
                <w:szCs w:val="44"/>
                <w:lang w:val="ru-RU"/>
              </w:rPr>
              <w:t>КП Т.992002</w:t>
            </w:r>
            <w:r w:rsidRPr="00805B99">
              <w:rPr>
                <w:sz w:val="44"/>
                <w:szCs w:val="44"/>
                <w:lang w:val="ru-RU"/>
              </w:rPr>
              <w:t>.401 ГЧ</w:t>
            </w:r>
          </w:p>
        </w:tc>
        <w:tc>
          <w:tcPr>
            <w:tcW w:w="744" w:type="dxa"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7B3D0D" w:rsidRPr="00805B99" w:rsidTr="007B3D0D">
        <w:trPr>
          <w:trHeight w:val="239"/>
        </w:trPr>
        <w:tc>
          <w:tcPr>
            <w:tcW w:w="538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 w:val="restart"/>
            <w:vAlign w:val="center"/>
          </w:tcPr>
          <w:p w:rsidR="007B3D0D" w:rsidRPr="00805B99" w:rsidRDefault="000C2C17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4</w:t>
            </w:r>
          </w:p>
        </w:tc>
      </w:tr>
      <w:tr w:rsidR="007B3D0D" w:rsidRPr="00805B99" w:rsidTr="007B3D0D">
        <w:trPr>
          <w:trHeight w:val="243"/>
        </w:trPr>
        <w:tc>
          <w:tcPr>
            <w:tcW w:w="538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B3D0D" w:rsidRPr="00805B99" w:rsidRDefault="007B3D0D" w:rsidP="003678E8">
            <w:pPr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/>
            <w:vAlign w:val="center"/>
          </w:tcPr>
          <w:p w:rsidR="007B3D0D" w:rsidRPr="00805B99" w:rsidRDefault="007B3D0D" w:rsidP="003678E8">
            <w:pPr>
              <w:jc w:val="center"/>
              <w:rPr>
                <w:rFonts w:ascii="ISOCPEUR" w:hAnsi="ISOCPEUR" w:cs="Times New Roman"/>
                <w:i/>
              </w:rPr>
            </w:pPr>
          </w:p>
        </w:tc>
      </w:tr>
    </w:tbl>
    <w:p w:rsidR="003A7449" w:rsidRPr="003B64E4" w:rsidRDefault="003A7449" w:rsidP="00C97CFB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W w:w="10297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38"/>
        <w:gridCol w:w="596"/>
        <w:gridCol w:w="1155"/>
        <w:gridCol w:w="796"/>
        <w:gridCol w:w="842"/>
        <w:gridCol w:w="5626"/>
        <w:gridCol w:w="744"/>
      </w:tblGrid>
      <w:tr w:rsidR="00F1087A" w:rsidRPr="000A3197" w:rsidTr="007B3D0D">
        <w:trPr>
          <w:trHeight w:val="13056"/>
        </w:trPr>
        <w:tc>
          <w:tcPr>
            <w:tcW w:w="10297" w:type="dxa"/>
            <w:gridSpan w:val="7"/>
            <w:vAlign w:val="center"/>
          </w:tcPr>
          <w:p w:rsidR="00F1087A" w:rsidRPr="000A3197" w:rsidRDefault="005866A6" w:rsidP="003678E8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object w:dxaOrig="2216" w:dyaOrig="14957">
                <v:shape id="_x0000_i1029" type="#_x0000_t75" style="width:110.7pt;height:613.05pt" o:ole="">
                  <v:imagedata r:id="rId44" o:title=""/>
                </v:shape>
                <o:OLEObject Type="Embed" ProgID="Visio.Drawing.11" ShapeID="_x0000_i1029" DrawAspect="Content" ObjectID="_1684697738" r:id="rId45"/>
              </w:object>
            </w:r>
          </w:p>
        </w:tc>
      </w:tr>
      <w:tr w:rsidR="007B3D0D" w:rsidRPr="00805B99" w:rsidTr="007B3D0D">
        <w:trPr>
          <w:trHeight w:val="571"/>
        </w:trPr>
        <w:tc>
          <w:tcPr>
            <w:tcW w:w="538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 w:val="restart"/>
            <w:vAlign w:val="center"/>
          </w:tcPr>
          <w:p w:rsidR="007B3D0D" w:rsidRPr="00805B99" w:rsidRDefault="007B3D0D" w:rsidP="00E95D5E">
            <w:pPr>
              <w:pStyle w:val="ac"/>
              <w:ind w:firstLine="0"/>
              <w:jc w:val="center"/>
              <w:rPr>
                <w:sz w:val="44"/>
                <w:szCs w:val="44"/>
                <w:lang w:val="ru-RU"/>
              </w:rPr>
            </w:pPr>
            <w:r>
              <w:rPr>
                <w:sz w:val="44"/>
                <w:szCs w:val="44"/>
                <w:lang w:val="ru-RU"/>
              </w:rPr>
              <w:t>КП Т.992002</w:t>
            </w:r>
            <w:r w:rsidRPr="00805B99">
              <w:rPr>
                <w:sz w:val="44"/>
                <w:szCs w:val="44"/>
                <w:lang w:val="ru-RU"/>
              </w:rPr>
              <w:t>.401 ГЧ</w:t>
            </w:r>
          </w:p>
        </w:tc>
        <w:tc>
          <w:tcPr>
            <w:tcW w:w="744" w:type="dxa"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7B3D0D" w:rsidRPr="00805B99" w:rsidTr="007B3D0D">
        <w:trPr>
          <w:trHeight w:val="239"/>
        </w:trPr>
        <w:tc>
          <w:tcPr>
            <w:tcW w:w="538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 w:val="restart"/>
            <w:vAlign w:val="center"/>
          </w:tcPr>
          <w:p w:rsidR="007B3D0D" w:rsidRPr="00805B99" w:rsidRDefault="004D1132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5</w:t>
            </w:r>
          </w:p>
        </w:tc>
      </w:tr>
      <w:tr w:rsidR="007B3D0D" w:rsidRPr="00805B99" w:rsidTr="007B3D0D">
        <w:trPr>
          <w:trHeight w:val="243"/>
        </w:trPr>
        <w:tc>
          <w:tcPr>
            <w:tcW w:w="538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B3D0D" w:rsidRPr="00805B99" w:rsidRDefault="007B3D0D" w:rsidP="003678E8">
            <w:pPr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/>
            <w:vAlign w:val="center"/>
          </w:tcPr>
          <w:p w:rsidR="007B3D0D" w:rsidRPr="00805B99" w:rsidRDefault="007B3D0D" w:rsidP="003678E8">
            <w:pPr>
              <w:jc w:val="center"/>
              <w:rPr>
                <w:rFonts w:ascii="ISOCPEUR" w:hAnsi="ISOCPEUR" w:cs="Times New Roman"/>
                <w:i/>
              </w:rPr>
            </w:pPr>
          </w:p>
        </w:tc>
      </w:tr>
    </w:tbl>
    <w:p w:rsidR="003A7449" w:rsidRPr="003B64E4" w:rsidRDefault="003A7449" w:rsidP="00C97CFB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W w:w="10297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38"/>
        <w:gridCol w:w="596"/>
        <w:gridCol w:w="1155"/>
        <w:gridCol w:w="796"/>
        <w:gridCol w:w="842"/>
        <w:gridCol w:w="5626"/>
        <w:gridCol w:w="744"/>
      </w:tblGrid>
      <w:tr w:rsidR="00F1087A" w:rsidRPr="00694985" w:rsidTr="007B3D0D">
        <w:trPr>
          <w:trHeight w:val="13056"/>
        </w:trPr>
        <w:tc>
          <w:tcPr>
            <w:tcW w:w="10297" w:type="dxa"/>
            <w:gridSpan w:val="7"/>
            <w:vAlign w:val="center"/>
          </w:tcPr>
          <w:p w:rsidR="00F1087A" w:rsidRPr="00694985" w:rsidRDefault="00535E1B" w:rsidP="003A11AC">
            <w:pPr>
              <w:ind w:firstLine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object w:dxaOrig="2216" w:dyaOrig="14957">
                <v:shape id="_x0000_i1030" type="#_x0000_t75" style="width:110.7pt;height:580.85pt" o:ole="">
                  <v:imagedata r:id="rId46" o:title=""/>
                </v:shape>
                <o:OLEObject Type="Embed" ProgID="Visio.Drawing.11" ShapeID="_x0000_i1030" DrawAspect="Content" ObjectID="_1684697739" r:id="rId47"/>
              </w:object>
            </w:r>
          </w:p>
        </w:tc>
      </w:tr>
      <w:tr w:rsidR="007B3D0D" w:rsidRPr="00805B99" w:rsidTr="007B3D0D">
        <w:trPr>
          <w:trHeight w:val="571"/>
        </w:trPr>
        <w:tc>
          <w:tcPr>
            <w:tcW w:w="538" w:type="dxa"/>
            <w:tcBorders>
              <w:bottom w:val="single" w:sz="18" w:space="0" w:color="auto"/>
            </w:tcBorders>
            <w:noWrap/>
            <w:vAlign w:val="center"/>
          </w:tcPr>
          <w:p w:rsidR="007B3D0D" w:rsidRPr="00694985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  <w:lang w:val="en-US"/>
              </w:rPr>
            </w:pPr>
          </w:p>
        </w:tc>
        <w:tc>
          <w:tcPr>
            <w:tcW w:w="5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694985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  <w:lang w:val="en-US"/>
              </w:rPr>
            </w:pPr>
          </w:p>
        </w:tc>
        <w:tc>
          <w:tcPr>
            <w:tcW w:w="1155" w:type="dxa"/>
            <w:tcBorders>
              <w:bottom w:val="single" w:sz="18" w:space="0" w:color="auto"/>
            </w:tcBorders>
            <w:noWrap/>
            <w:vAlign w:val="center"/>
          </w:tcPr>
          <w:p w:rsidR="007B3D0D" w:rsidRPr="00694985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  <w:lang w:val="en-US"/>
              </w:rPr>
            </w:pPr>
          </w:p>
        </w:tc>
        <w:tc>
          <w:tcPr>
            <w:tcW w:w="7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694985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  <w:lang w:val="en-US"/>
              </w:rPr>
            </w:pPr>
          </w:p>
        </w:tc>
        <w:tc>
          <w:tcPr>
            <w:tcW w:w="842" w:type="dxa"/>
            <w:tcBorders>
              <w:bottom w:val="single" w:sz="18" w:space="0" w:color="auto"/>
            </w:tcBorders>
            <w:noWrap/>
            <w:vAlign w:val="center"/>
          </w:tcPr>
          <w:p w:rsidR="007B3D0D" w:rsidRPr="00694985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  <w:lang w:val="en-US"/>
              </w:rPr>
            </w:pPr>
          </w:p>
        </w:tc>
        <w:tc>
          <w:tcPr>
            <w:tcW w:w="5626" w:type="dxa"/>
            <w:vMerge w:val="restart"/>
            <w:vAlign w:val="center"/>
          </w:tcPr>
          <w:p w:rsidR="007B3D0D" w:rsidRPr="00805B99" w:rsidRDefault="007B3D0D" w:rsidP="00E95D5E">
            <w:pPr>
              <w:pStyle w:val="ac"/>
              <w:ind w:firstLine="0"/>
              <w:jc w:val="center"/>
              <w:rPr>
                <w:sz w:val="44"/>
                <w:szCs w:val="44"/>
                <w:lang w:val="ru-RU"/>
              </w:rPr>
            </w:pPr>
            <w:r>
              <w:rPr>
                <w:sz w:val="44"/>
                <w:szCs w:val="44"/>
                <w:lang w:val="ru-RU"/>
              </w:rPr>
              <w:t>КП Т.992002</w:t>
            </w:r>
            <w:r w:rsidRPr="00805B99">
              <w:rPr>
                <w:sz w:val="44"/>
                <w:szCs w:val="44"/>
                <w:lang w:val="ru-RU"/>
              </w:rPr>
              <w:t>.401 ГЧ</w:t>
            </w:r>
          </w:p>
        </w:tc>
        <w:tc>
          <w:tcPr>
            <w:tcW w:w="744" w:type="dxa"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7B3D0D" w:rsidRPr="00805B99" w:rsidTr="007B3D0D">
        <w:trPr>
          <w:trHeight w:val="239"/>
        </w:trPr>
        <w:tc>
          <w:tcPr>
            <w:tcW w:w="538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 w:val="restart"/>
            <w:vAlign w:val="center"/>
          </w:tcPr>
          <w:p w:rsidR="007B3D0D" w:rsidRPr="00805B99" w:rsidRDefault="0068756A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6</w:t>
            </w:r>
          </w:p>
        </w:tc>
      </w:tr>
      <w:tr w:rsidR="007B3D0D" w:rsidRPr="00805B99" w:rsidTr="007B3D0D">
        <w:trPr>
          <w:trHeight w:val="243"/>
        </w:trPr>
        <w:tc>
          <w:tcPr>
            <w:tcW w:w="538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3678E8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B3D0D" w:rsidRPr="00805B99" w:rsidRDefault="007B3D0D" w:rsidP="003678E8">
            <w:pPr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Merge/>
            <w:vAlign w:val="center"/>
          </w:tcPr>
          <w:p w:rsidR="007B3D0D" w:rsidRPr="00805B99" w:rsidRDefault="007B3D0D" w:rsidP="003678E8">
            <w:pPr>
              <w:jc w:val="center"/>
              <w:rPr>
                <w:rFonts w:ascii="ISOCPEUR" w:hAnsi="ISOCPEUR" w:cs="Times New Roman"/>
                <w:i/>
              </w:rPr>
            </w:pPr>
          </w:p>
        </w:tc>
      </w:tr>
    </w:tbl>
    <w:p w:rsidR="00C1184E" w:rsidRPr="003B64E4" w:rsidRDefault="00C1184E" w:rsidP="00C97CFB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W w:w="10297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38"/>
        <w:gridCol w:w="596"/>
        <w:gridCol w:w="1155"/>
        <w:gridCol w:w="796"/>
        <w:gridCol w:w="842"/>
        <w:gridCol w:w="5626"/>
        <w:gridCol w:w="744"/>
      </w:tblGrid>
      <w:tr w:rsidR="00F1087A" w:rsidRPr="000A3197" w:rsidTr="007B3D0D">
        <w:trPr>
          <w:trHeight w:val="13056"/>
        </w:trPr>
        <w:tc>
          <w:tcPr>
            <w:tcW w:w="10297" w:type="dxa"/>
            <w:gridSpan w:val="7"/>
            <w:vAlign w:val="center"/>
          </w:tcPr>
          <w:p w:rsidR="00F1087A" w:rsidRPr="000A3197" w:rsidRDefault="002D1E76" w:rsidP="003A11AC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object w:dxaOrig="5553" w:dyaOrig="17578">
                <v:shape id="_x0000_i1031" type="#_x0000_t75" style="width:239.1pt;height:609.85pt" o:ole="">
                  <v:imagedata r:id="rId48" o:title=""/>
                </v:shape>
                <o:OLEObject Type="Embed" ProgID="Visio.Drawing.11" ShapeID="_x0000_i1031" DrawAspect="Content" ObjectID="_1684697740" r:id="rId49"/>
              </w:object>
            </w:r>
          </w:p>
        </w:tc>
      </w:tr>
      <w:tr w:rsidR="007B3D0D" w:rsidRPr="00805B99" w:rsidTr="007B3D0D">
        <w:trPr>
          <w:trHeight w:val="571"/>
        </w:trPr>
        <w:tc>
          <w:tcPr>
            <w:tcW w:w="538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bottom w:val="single" w:sz="18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 w:val="restart"/>
            <w:vAlign w:val="center"/>
          </w:tcPr>
          <w:p w:rsidR="007B3D0D" w:rsidRPr="00805B99" w:rsidRDefault="007B3D0D" w:rsidP="00E95D5E">
            <w:pPr>
              <w:pStyle w:val="ac"/>
              <w:ind w:firstLine="0"/>
              <w:jc w:val="center"/>
              <w:rPr>
                <w:sz w:val="44"/>
                <w:szCs w:val="44"/>
                <w:lang w:val="ru-RU"/>
              </w:rPr>
            </w:pPr>
            <w:r>
              <w:rPr>
                <w:sz w:val="44"/>
                <w:szCs w:val="44"/>
                <w:lang w:val="ru-RU"/>
              </w:rPr>
              <w:t>КП Т.992002</w:t>
            </w:r>
            <w:r w:rsidRPr="00805B99">
              <w:rPr>
                <w:sz w:val="44"/>
                <w:szCs w:val="44"/>
                <w:lang w:val="ru-RU"/>
              </w:rPr>
              <w:t>.401 ГЧ</w:t>
            </w:r>
          </w:p>
        </w:tc>
        <w:tc>
          <w:tcPr>
            <w:tcW w:w="744" w:type="dxa"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7B3D0D" w:rsidRPr="00805B99" w:rsidTr="001443AA">
        <w:trPr>
          <w:trHeight w:val="344"/>
        </w:trPr>
        <w:tc>
          <w:tcPr>
            <w:tcW w:w="538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B3D0D" w:rsidRPr="00805B99" w:rsidRDefault="007B3D0D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4" w:type="dxa"/>
            <w:vAlign w:val="center"/>
          </w:tcPr>
          <w:p w:rsidR="007B3D0D" w:rsidRPr="00805B99" w:rsidRDefault="00A64B45" w:rsidP="00E95D5E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7</w:t>
            </w:r>
          </w:p>
        </w:tc>
      </w:tr>
    </w:tbl>
    <w:p w:rsidR="00422B4E" w:rsidRPr="006413AB" w:rsidRDefault="003B0F1D" w:rsidP="008F479A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41184" behindDoc="0" locked="0" layoutInCell="1" allowOverlap="1">
            <wp:simplePos x="0" y="0"/>
            <wp:positionH relativeFrom="column">
              <wp:posOffset>-224790</wp:posOffset>
            </wp:positionH>
            <wp:positionV relativeFrom="paragraph">
              <wp:posOffset>151130</wp:posOffset>
            </wp:positionV>
            <wp:extent cx="2451735" cy="401320"/>
            <wp:effectExtent l="19050" t="0" r="5715" b="0"/>
            <wp:wrapTopAndBottom/>
            <wp:docPr id="1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2451735" cy="401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544C1C"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group id="Группа 383" o:spid="_x0000_s1153" style="position:absolute;left:0;text-align:left;margin-left:-63.3pt;margin-top:11.05pt;width:566.5pt;height:705.9pt;z-index:251715584;mso-position-horizontal-relative:text;mso-position-vertical-relative:text" coordorigin="276,400" coordsize="11330,16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">
            <v:line id="Line 96" o:spid="_x0000_s1154" style="position:absolute;visibility:visibl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09s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sVmCa8z4QjI/T8AAAD//wMAUEsBAi0AFAAGAAgAAAAhANvh9svuAAAAhQEAABMAAAAAAAAAAAAA&#10;AAAAAAAAAFtDb250ZW50X1R5cGVzXS54bWxQSwECLQAUAAYACAAAACEAWvQsW78AAAAVAQAACwAA&#10;AAAAAAAAAAAAAAAfAQAAX3JlbHMvLnJlbHNQSwECLQAUAAYACAAAACEA219PbMMAAADcAAAADwAA&#10;AAAAAAAAAAAAAAAHAgAAZHJzL2Rvd25yZXYueG1sUEsFBgAAAAADAAMAtwAAAPcCAAAAAA==&#10;" strokeweight="2pt"/>
            <v:group id="Group 97" o:spid="_x0000_s1155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FR/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vlzA/5lwBOTmDwAA//8DAFBLAQItABQABgAIAAAAIQDb4fbL7gAAAIUBAAATAAAAAAAAAAAA&#10;AAAAAAAAAABbQ29udGVudF9UeXBlc10ueG1sUEsBAi0AFAAGAAgAAAAhAFr0LFu/AAAAFQEAAAsA&#10;AAAAAAAAAAAAAAAAHwEAAF9yZWxzLy5yZWxzUEsBAi0AFAAGAAgAAAAhAJukVH/EAAAA3AAAAA8A&#10;AAAAAAAAAAAAAAAABwIAAGRycy9kb3ducmV2LnhtbFBLBQYAAAAAAwADALcAAAD4AgAAAAA=&#10;">
              <v:line id="Line 98" o:spid="_x0000_s1156" style="position:absolute;visibility:visible" from="8525,14559" to="11573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XSA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GXzPhCMgVx8AAAD//wMAUEsBAi0AFAAGAAgAAAAhANvh9svuAAAAhQEAABMAAAAAAAAAAAAAAAAA&#10;AAAAAFtDb250ZW50X1R5cGVzXS54bWxQSwECLQAUAAYACAAAACEAWvQsW78AAAAVAQAACwAAAAAA&#10;AAAAAAAAAAAfAQAAX3JlbHMvLnJlbHNQSwECLQAUAAYACAAAACEARMF0gMAAAADcAAAADwAAAAAA&#10;AAAAAAAAAAAHAgAAZHJzL2Rvd25yZXYueG1sUEsFBgAAAAADAAMAtwAAAPQCAAAAAA==&#10;" strokeweight="2pt"/>
              <v:group id="Group 99" o:spid="_x0000_s1157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">
                <v:group id="Group 100" o:spid="_x0000_s1158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pfvh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">
                  <v:line id="Line 101" o:spid="_x0000_s1159" style="position:absolute;visibility:visibl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WJB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eR2O4n0lHQM5uAAAA//8DAFBLAQItABQABgAIAAAAIQDb4fbL7gAAAIUBAAATAAAAAAAAAAAA&#10;AAAAAAAAAABbQ29udGVudF9UeXBlc10ueG1sUEsBAi0AFAAGAAgAAAAhAFr0LFu/AAAAFQEAAAsA&#10;AAAAAAAAAAAAAAAAHwEAAF9yZWxzLy5yZWxzUEsBAi0AFAAGAAgAAAAhALHtYkHEAAAA3AAAAA8A&#10;AAAAAAAAAAAAAAAABwIAAGRycy9kb3ducmV2LnhtbFBLBQYAAAAAAwADALcAAAD4AgAAAAA=&#10;" strokeweight="1pt"/>
                  <v:line id="Line 102" o:spid="_x0000_s1160" style="position:absolute;visibility:visibl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" strokeweight="1pt"/>
                </v:group>
                <v:group id="Group 103" o:spid="_x0000_s1161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sSh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H6lsDtTDgCcnkFAAD//wMAUEsBAi0AFAAGAAgAAAAhANvh9svuAAAAhQEAABMAAAAAAAAA&#10;AAAAAAAAAAAAAFtDb250ZW50X1R5cGVzXS54bWxQSwECLQAUAAYACAAAACEAWvQsW78AAAAVAQAA&#10;CwAAAAAAAAAAAAAAAAAfAQAAX3JlbHMvLnJlbHNQSwECLQAUAAYACAAAACEAYUbEocYAAADcAAAA&#10;DwAAAAAAAAAAAAAAAAAHAgAAZHJzL2Rvd25yZXYueG1sUEsFBgAAAAADAAMAtwAAAPoCAAAAAA==&#10;">
                  <v:line id="Line 104" o:spid="_x0000_s1162" style="position:absolute;visibility:visibl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" strokeweight="1pt"/>
                  <v:line id="Line 105" o:spid="_x0000_s1163" style="position:absolute;visibility:visibl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" strokeweight="1pt"/>
                  <v:group id="Group 106" o:spid="_x0000_s1164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">
                    <v:rect id="Rectangle 107" o:spid="_x0000_s1165" style="position:absolute;left:8541;top:15894;width:2928;height:38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/XEV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" filled="f" stroked="f" strokeweight=".25pt">
                      <v:textbox inset="1pt,1pt,1pt,1pt">
                        <w:txbxContent>
                          <w:p w:rsidR="007C2624" w:rsidRDefault="007C2624" w:rsidP="003A11AC">
                            <w:pPr>
                              <w:pStyle w:val="ac"/>
                              <w:ind w:firstLine="0"/>
                              <w:jc w:val="center"/>
                              <w:rPr>
                                <w:rFonts w:ascii="Journal" w:hAnsi="Journal"/>
                                <w:sz w:val="30"/>
                                <w:lang w:val="ru-RU"/>
                              </w:rPr>
                            </w:pPr>
                            <w:r>
                              <w:rPr>
                                <w:sz w:val="30"/>
                                <w:lang w:val="ru-RU"/>
                              </w:rPr>
                              <w:t>КБиП</w:t>
                            </w:r>
                          </w:p>
                        </w:txbxContent>
                      </v:textbox>
                    </v:rect>
                    <v:shape id="Text Box 108" o:spid="_x0000_s1166" type="#_x0000_t202" style="position:absolute;left:8721;top:14634;width:360;height:5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" filled="f" stroked="f">
                      <v:textbox>
                        <w:txbxContent>
                          <w:p w:rsidR="007C2624" w:rsidRPr="0004185C" w:rsidRDefault="007C2624" w:rsidP="00C97CFB">
                            <w:pPr>
                              <w:pStyle w:val="ac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  <w:r w:rsidRPr="0004185C">
                              <w:rPr>
                                <w:sz w:val="24"/>
                                <w:lang w:val="ru-RU"/>
                              </w:rPr>
                              <w:t>У</w:t>
                            </w:r>
                          </w:p>
                        </w:txbxContent>
                      </v:textbox>
                    </v:shape>
                    <v:group id="Group 109" o:spid="_x0000_s1167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/lO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">
                      <v:group id="Group 110" o:spid="_x0000_s1168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">
                        <v:rect id="Rectangle 111" o:spid="_x0000_s1169" style="position:absolute;width:8856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" filled="f" stroked="f" strokeweight=".25pt">
                          <v:textbox inset="1pt,1pt,1pt,1pt">
                            <w:txbxContent>
                              <w:p w:rsidR="007C2624" w:rsidRPr="007C2329" w:rsidRDefault="007C2624" w:rsidP="008D3700">
                                <w:pPr>
                                  <w:pStyle w:val="ac"/>
                                  <w:ind w:firstLine="0"/>
                                  <w:rPr>
                                    <w:sz w:val="20"/>
                                  </w:rPr>
                                </w:pPr>
                                <w:r w:rsidRPr="007C2329">
                                  <w:rPr>
                                    <w:sz w:val="20"/>
                                  </w:rPr>
                                  <w:t xml:space="preserve"> </w:t>
                                </w:r>
                                <w:r w:rsidRPr="007C2329">
                                  <w:rPr>
                                    <w:sz w:val="20"/>
                                    <w:lang w:val="ru-RU"/>
                                  </w:rPr>
                                  <w:t>Т</w:t>
                                </w:r>
                                <w:r w:rsidRPr="007C2329">
                                  <w:rPr>
                                    <w:sz w:val="20"/>
                                  </w:rPr>
                                  <w:t>. Контр.</w:t>
                                </w:r>
                              </w:p>
                            </w:txbxContent>
                          </v:textbox>
                        </v:rect>
                        <v:rect id="Rectangle 112" o:spid="_x0000_s1170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" filled="f" stroked="f" strokeweight=".25pt">
                          <v:textbox inset="1pt,1pt,1pt,1pt">
                            <w:txbxContent>
                              <w:p w:rsidR="007C2624" w:rsidRDefault="007C2624" w:rsidP="00C97CFB">
                                <w:pPr>
                                  <w:pStyle w:val="ac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 </w:t>
                                </w:r>
                              </w:p>
                            </w:txbxContent>
                          </v:textbox>
                        </v:rect>
                      </v:group>
                      <v:group id="Group 113" o:spid="_x0000_s1171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pxDxgAAANw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iOE/g9E46A3PwAAAD//wMAUEsBAi0AFAAGAAgAAAAhANvh9svuAAAAhQEAABMAAAAAAAAA&#10;AAAAAAAAAAAAAFtDb250ZW50X1R5cGVzXS54bWxQSwECLQAUAAYACAAAACEAWvQsW78AAAAVAQAA&#10;CwAAAAAAAAAAAAAAAAAfAQAAX3JlbHMvLnJlbHNQSwECLQAUAAYACAAAACEASeacQ8YAAADcAAAA&#10;DwAAAAAAAAAAAAAAAAAHAgAAZHJzL2Rvd25yZXYueG1sUEsFBgAAAAADAAMAtwAAAPoCAAAAAA==&#10;">
                        <v:line id="Line 114" o:spid="_x0000_s1172" style="position:absolute;visibility:visibl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D4PxQAAANw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" strokeweight="1pt"/>
                        <v:line id="Line 115" o:spid="_x0000_s1173" style="position:absolute;visibility:visibl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fJuUxAAAANw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mg3h70w6AnJ6BwAA//8DAFBLAQItABQABgAIAAAAIQDb4fbL7gAAAIUBAAATAAAAAAAAAAAA&#10;AAAAAAAAAABbQ29udGVudF9UeXBlc10ueG1sUEsBAi0AFAAGAAgAAAAhAFr0LFu/AAAAFQEAAAsA&#10;AAAAAAAAAAAAAAAAHwEAAF9yZWxzLy5yZWxzUEsBAi0AFAAGAAgAAAAhAH18m5TEAAAA3AAAAA8A&#10;AAAAAAAAAAAAAAAABwIAAGRycy9kb3ducmV2LnhtbFBLBQYAAAAAAwADALcAAAD4AgAAAAA=&#10;" strokeweight="1pt"/>
                        <v:line id="Line 116" o:spid="_x0000_s1174" style="position:absolute;visibility:visibl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" strokeweight="1pt"/>
                        <v:line id="Line 117" o:spid="_x0000_s1175" style="position:absolute;visibility:visibl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aZ7xAAAANw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YwzF7h70w6AnJ6BwAA//8DAFBLAQItABQABgAIAAAAIQDb4fbL7gAAAIUBAAATAAAAAAAAAAAA&#10;AAAAAAAAAABbQ29udGVudF9UeXBlc10ueG1sUEsBAi0AFAAGAAgAAAAhAFr0LFu/AAAAFQEAAAsA&#10;AAAAAAAAAAAAAAAAHwEAAF9yZWxzLy5yZWxzUEsBAi0AFAAGAAgAAAAhAJ3ZpnvEAAAA3AAAAA8A&#10;AAAAAAAAAAAAAAAABwIAAGRycy9kb3ducmV2LnhtbFBLBQYAAAAAAwADALcAAAD4AgAAAAA=&#10;" strokeweight="1pt"/>
                        <v:group id="Group 118" o:spid="_x0000_s1176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wQ3xQAAANw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">
                          <v:group id="Group 119" o:spid="_x0000_s1177" style="position:absolute;left:1177;top:14831;width:2603;height:290" coordorigin="135" coordsize="21517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6GsxgAAANw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WzeH3TDgCcvUDAAD//wMAUEsBAi0AFAAGAAgAAAAhANvh9svuAAAAhQEAABMAAAAAAAAA&#10;AAAAAAAAAAAAAFtDb250ZW50X1R5cGVzXS54bWxQSwECLQAUAAYACAAAACEAWvQsW78AAAAVAQAA&#10;CwAAAAAAAAAAAAAAAAAfAQAAX3JlbHMvLnJlbHNQSwECLQAUAAYACAAAACEAqUOhrMYAAADcAAAA&#10;DwAAAAAAAAAAAAAAAAAHAgAAZHJzL2Rvd25yZXYueG1sUEsFBgAAAAADAAMAtwAAAPoCAAAAAA==&#10;">
                            <v:rect id="Rectangle 120" o:spid="_x0000_s1178" style="position:absolute;left:135;width:8721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" filled="f" stroked="f" strokeweight=".25pt">
                              <v:textbox inset="1pt,1pt,1pt,1pt">
                                <w:txbxContent>
                                  <w:p w:rsidR="007C2624" w:rsidRPr="007C2329" w:rsidRDefault="007C2624" w:rsidP="00B12D78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</w:rPr>
                                    </w:pPr>
                                    <w:r>
                                      <w:rPr>
                                        <w:noProof/>
                                        <w:sz w:val="20"/>
                                        <w:lang w:val="ru-RU"/>
                                      </w:rPr>
                                      <w:t>Разраб.</w:t>
                                    </w:r>
                                  </w:p>
                                </w:txbxContent>
                              </v:textbox>
                            </v:rect>
                            <v:rect id="Rectangle 121" o:spid="_x0000_s1179" style="position:absolute;left:9281;width:12371;height:2267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" filled="f" stroked="f" strokeweight=".25pt">
                              <v:textbox inset="1pt,1pt,1pt,1pt">
                                <w:txbxContent>
                                  <w:p w:rsidR="007C2624" w:rsidRPr="007C2329" w:rsidRDefault="007C2624" w:rsidP="00B12D78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lang w:val="ru-RU"/>
                                      </w:rPr>
                                      <w:t>Быковский М.М.</w:t>
                                    </w:r>
                                  </w:p>
                                  <w:p w:rsidR="007C2624" w:rsidRPr="00433572" w:rsidRDefault="007C2624" w:rsidP="00433572"/>
                                </w:txbxContent>
                              </v:textbox>
                            </v:rect>
                          </v:group>
                          <v:group id="Group 122" o:spid="_x0000_s1180" style="position:absolute;left:1161;top:15086;width:2619;height:290" coordsize="2164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">
                            <v:rect id="Rectangle 123" o:spid="_x0000_s1181" style="position:absolute;width:8856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:rsidR="007C2624" w:rsidRPr="007C2329" w:rsidRDefault="007C2624" w:rsidP="00B12D78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</w:rPr>
                                      <w:t xml:space="preserve"> Провер.</w:t>
                                    </w:r>
                                  </w:p>
                                </w:txbxContent>
                              </v:textbox>
                            </v:rect>
                            <v:rect id="Rectangle 124" o:spid="_x0000_s1182" style="position:absolute;left:9281;width:12368;height:2401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Sde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CnGfyfiUdAllcAAAD//wMAUEsBAi0AFAAGAAgAAAAhANvh9svuAAAAhQEAABMAAAAAAAAAAAAA&#10;AAAAAAAAAFtDb250ZW50X1R5cGVzXS54bWxQSwECLQAUAAYACAAAACEAWvQsW78AAAAVAQAACwAA&#10;AAAAAAAAAAAAAAAfAQAAX3JlbHMvLnJlbHNQSwECLQAUAAYACAAAACEAU20nXsMAAADc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:rsidR="007C2624" w:rsidRPr="007C2329" w:rsidRDefault="007C2624" w:rsidP="00B12D78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lang w:val="ru-RU"/>
                                      </w:rPr>
                                      <w:t>Шаляпин Ю.В.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25" o:spid="_x0000_s1183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oTFy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sFLksLtTDgCcnkFAAD//wMAUEsBAi0AFAAGAAgAAAAhANvh9svuAAAAhQEAABMAAAAAAAAA&#10;AAAAAAAAAAAAAFtDb250ZW50X1R5cGVzXS54bWxQSwECLQAUAAYACAAAACEAWvQsW78AAAAVAQAA&#10;CwAAAAAAAAAAAAAAAAAfAQAAX3JlbHMvLnJlbHNQSwECLQAUAAYACAAAACEAU6ExcsYAAADcAAAA&#10;DwAAAAAAAAAAAAAAAAAHAgAAZHJzL2Rvd25yZXYueG1sUEsFBgAAAAADAAMAtwAAAPoCAAAAAA==&#10;">
                            <v:rect id="Rectangle 126" o:spid="_x0000_s1184" style="position:absolute;width:8856;height:2610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" filled="f" stroked="f" strokeweight=".25pt">
                              <v:textbox inset="1pt,1pt,1pt,1pt">
                                <w:txbxContent>
                                  <w:p w:rsidR="007C2624" w:rsidRDefault="007C2624" w:rsidP="008D3700">
                                    <w:pPr>
                                      <w:pStyle w:val="ac"/>
                                      <w:ind w:firstLine="0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r w:rsidRPr="007C2329">
                                      <w:rPr>
                                        <w:sz w:val="20"/>
                                      </w:rPr>
                                      <w:t>Реценз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27" o:spid="_x0000_s1185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:rsidR="007C2624" w:rsidRPr="00790741" w:rsidRDefault="007C2624" w:rsidP="00C97CFB"/>
                                </w:txbxContent>
                              </v:textbox>
                            </v:rect>
                          </v:group>
                          <v:group id="Group 128" o:spid="_x0000_s1186" style="position:absolute;left:1162;top:16135;width:250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pLq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3iJV/B3JhwBufkFAAD//wMAUEsBAi0AFAAGAAgAAAAhANvh9svuAAAAhQEAABMAAAAAAAAA&#10;AAAAAAAAAAAAAFtDb250ZW50X1R5cGVzXS54bWxQSwECLQAUAAYACAAAACEAWvQsW78AAAAVAQAA&#10;CwAAAAAAAAAAAAAAAAAfAQAAX3JlbHMvLnJlbHNQSwECLQAUAAYACAAAACEAQ9aS6sYAAADcAAAA&#10;DwAAAAAAAAAAAAAAAAAHAgAAZHJzL2Rvd25yZXYueG1sUEsFBgAAAAADAAMAtwAAAPoCAAAAAA==&#10;">
                            <v:rect id="Rectangle 129" o:spid="_x0000_s1187" style="position:absolute;width:8856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:rsidR="007C2624" w:rsidRDefault="007C2624" w:rsidP="00C97CFB">
                                    <w:pPr>
                                      <w:pStyle w:val="ac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r w:rsidRPr="007C2329">
                                      <w:rPr>
                                        <w:sz w:val="20"/>
                                      </w:rPr>
                                      <w:t>Утверд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30" o:spid="_x0000_s1188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" filled="f" stroked="f" strokeweight=".25pt">
                              <v:textbox inset="1pt,1pt,1pt,1pt">
                                <w:txbxContent>
                                  <w:p w:rsidR="007C2624" w:rsidRPr="007C2329" w:rsidRDefault="007C2624" w:rsidP="00C97CFB">
                                    <w:pPr>
                                      <w:pStyle w:val="ac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v:textbox>
                            </v:rect>
                          </v:group>
                          <v:group id="Group 131" o:spid="_x0000_s1189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">
                            <v:rect id="Rectangle 132" o:spid="_x0000_s1190" style="position:absolute;width:8856;height:2598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n9YP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" filled="f" stroked="f" strokeweight=".25pt">
                              <v:textbox inset="1pt,1pt,1pt,1pt">
                                <w:txbxContent>
                                  <w:p w:rsidR="007C2624" w:rsidRDefault="007C2624" w:rsidP="00B12D78">
                                    <w:pPr>
                                      <w:pStyle w:val="ac"/>
                                      <w:ind w:firstLine="0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>Н.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 xml:space="preserve"> </w:t>
                                    </w:r>
                                    <w:r w:rsidRPr="007C2329">
                                      <w:rPr>
                                        <w:sz w:val="20"/>
                                      </w:rPr>
                                      <w:t>Контр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33" o:spid="_x0000_s1191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3OU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BnKfyfiUdAllcAAAD//wMAUEsBAi0AFAAGAAgAAAAhANvh9svuAAAAhQEAABMAAAAAAAAAAAAA&#10;AAAAAAAAAFtDb250ZW50X1R5cGVzXS54bWxQSwECLQAUAAYACAAAACEAWvQsW78AAAAVAQAACwAA&#10;AAAAAAAAAAAAAAAfAQAAX3JlbHMvLnJlbHNQSwECLQAUAAYACAAAACEAbdNzlMMAAADc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:rsidR="007C2624" w:rsidRPr="007C2329" w:rsidRDefault="007C2624" w:rsidP="008D3700">
                                    <w:pPr>
                                      <w:pStyle w:val="ac"/>
                                      <w:ind w:firstLine="0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v:textbox>
                            </v:rect>
                          </v:group>
                          <v:group id="Group 134" o:spid="_x0000_s1192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gV5U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">
                            <v:rect id="Rectangle 135" o:spid="_x0000_s1193" style="position:absolute;left:5301;top:14426;width:3171;height:200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Uh4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87g70w8AnL7CwAA//8DAFBLAQItABQABgAIAAAAIQDb4fbL7gAAAIUBAAATAAAAAAAAAAAAAAAA&#10;AAAAAABbQ29udGVudF9UeXBlc10ueG1sUEsBAi0AFAAGAAgAAAAhAFr0LFu/AAAAFQEAAAsAAAAA&#10;AAAAAAAAAAAAHwEAAF9yZWxzLy5yZWxzUEsBAi0AFAAGAAgAAAAhAPJNSHjBAAAA3AAAAA8AAAAA&#10;AAAAAAAAAAAABwIAAGRycy9kb3ducmV2LnhtbFBLBQYAAAAAAwADALcAAAD1AgAAAAA=&#10;" filled="f" stroked="f" strokeweight=".25pt">
                              <v:textbox inset="1pt,1pt,1pt,1pt">
                                <w:txbxContent>
                                  <w:p w:rsidR="007C2624" w:rsidRPr="00087558" w:rsidRDefault="007C2624" w:rsidP="00B12D78">
                                    <w:pPr>
                                      <w:pStyle w:val="ac"/>
                                      <w:ind w:firstLine="0"/>
                                      <w:jc w:val="center"/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</w:pPr>
                                    <w:r w:rsidRPr="00A41FA3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 xml:space="preserve">Программа для </w:t>
                                    </w:r>
                                    <w:r w:rsidR="00120D25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обработки BMP</w:t>
                                    </w:r>
                                    <w:r w:rsidR="00120D25" w:rsidRPr="00435D6B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-</w:t>
                                    </w:r>
                                    <w:r w:rsidR="00435D6B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изображений с 24</w:t>
                                    </w:r>
                                    <w:r w:rsidR="00435D6B" w:rsidRPr="00691BD7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-</w:t>
                                    </w:r>
                                    <w:r w:rsidR="00D62B59">
                                      <w:rPr>
                                        <w:sz w:val="22"/>
                                        <w:szCs w:val="26"/>
                                        <w:lang w:val="ru-RU"/>
                                      </w:rPr>
                                      <w:t>хбитной глуибиной цвета</w:t>
                                    </w:r>
                                  </w:p>
                                  <w:p w:rsidR="007C2624" w:rsidRPr="00276482" w:rsidRDefault="007C2624" w:rsidP="00B12D78">
                                    <w:pPr>
                                      <w:pStyle w:val="ac"/>
                                      <w:ind w:firstLine="0"/>
                                      <w:jc w:val="center"/>
                                      <w:rPr>
                                        <w:sz w:val="32"/>
                                        <w:szCs w:val="26"/>
                                        <w:lang w:val="ru-RU"/>
                                      </w:rPr>
                                    </w:pPr>
                                  </w:p>
                                  <w:p w:rsidR="007C2624" w:rsidRPr="00CF77EA" w:rsidRDefault="007C2624" w:rsidP="00B12D78">
                                    <w:pPr>
                                      <w:ind w:firstLine="0"/>
                                      <w:jc w:val="center"/>
                                      <w:rPr>
                                        <w:rFonts w:ascii="ISOCPEUR" w:hAnsi="ISOCPEUR" w:cs="Times New Roman"/>
                                        <w:i/>
                                        <w:szCs w:val="24"/>
                                      </w:rPr>
                                    </w:pPr>
                                    <w:r w:rsidRPr="00CF77EA">
                                      <w:rPr>
                                        <w:rFonts w:ascii="ISOCPEUR" w:hAnsi="ISOCPEUR" w:cs="Times New Roman"/>
                                        <w:i/>
                                        <w:szCs w:val="24"/>
                                      </w:rPr>
                                      <w:t>Блок</w:t>
                                    </w:r>
                                    <w:r w:rsidR="00691BD7" w:rsidRPr="00DB79D1">
                                      <w:rPr>
                                        <w:rFonts w:ascii="ISOCPEUR" w:hAnsi="ISOCPEUR" w:cs="Times New Roman"/>
                                        <w:i/>
                                        <w:szCs w:val="24"/>
                                      </w:rPr>
                                      <w:t>-</w:t>
                                    </w:r>
                                    <w:r>
                                      <w:rPr>
                                        <w:rFonts w:ascii="ISOCPEUR" w:hAnsi="ISOCPEUR" w:cs="Times New Roman"/>
                                        <w:i/>
                                        <w:szCs w:val="24"/>
                                      </w:rPr>
                                      <w:t>схема работы программы (общая)</w:t>
                                    </w:r>
                                  </w:p>
                                  <w:p w:rsidR="007C2624" w:rsidRPr="002E690B" w:rsidRDefault="007C2624" w:rsidP="00C97CFB">
                                    <w:pPr>
                                      <w:pStyle w:val="ac"/>
                                      <w:jc w:val="center"/>
                                      <w:rPr>
                                        <w:rFonts w:ascii="Times New Roman" w:hAnsi="Times New Roman"/>
                                        <w:sz w:val="24"/>
                                        <w:szCs w:val="24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v:textbox>
                            </v:rect>
                            <v:group id="Group 136" o:spid="_x0000_s1194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GO7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">
                              <v:line id="Line 137" o:spid="_x0000_s1195" style="position:absolute;visibility:visibl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33io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j&#10;KXzPhCMgVx8AAAD//wMAUEsBAi0AFAAGAAgAAAAhANvh9svuAAAAhQEAABMAAAAAAAAAAAAAAAAA&#10;AAAAAFtDb250ZW50X1R5cGVzXS54bWxQSwECLQAUAAYACAAAACEAWvQsW78AAAAVAQAACwAAAAAA&#10;AAAAAAAAAAAfAQAAX3JlbHMvLnJlbHNQSwECLQAUAAYACAAAACEAUt94qMAAAADcAAAADwAAAAAA&#10;AAAAAAAAAAAHAgAAZHJzL2Rvd25yZXYueG1sUEsFBgAAAAADAAMAtwAAAPQCAAAAAA==&#10;" strokeweight="2pt"/>
                              <v:group id="Group 138" o:spid="_x0000_s1196" style="position:absolute;left:1161;top:14535;width:3990;height:322" coordorigin="1157,14053" coordsize="3846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lhX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">
                                <v:rect id="Rectangle 139" o:spid="_x0000_s1197" style="position:absolute;left:2241;top:14053;width:1295;height:32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:rsidR="007C2624" w:rsidRPr="007C2329" w:rsidRDefault="007C2624" w:rsidP="00B12D78">
                                        <w:pPr>
                                          <w:pStyle w:val="ac"/>
                                          <w:ind w:firstLine="0"/>
                                          <w:jc w:val="center"/>
                                          <w:rPr>
                                            <w:sz w:val="20"/>
                                          </w:rPr>
                                        </w:pP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 xml:space="preserve">№ </w:t>
                                        </w:r>
                                        <w:r w:rsidRPr="002D0274">
                                          <w:rPr>
                                            <w:sz w:val="18"/>
                                          </w:rPr>
                                          <w:t>док</w:t>
                                        </w:r>
                                        <w:r w:rsidRPr="002D0274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у</w:t>
                                        </w:r>
                                        <w:r w:rsidRPr="002D0274">
                                          <w:rPr>
                                            <w:sz w:val="18"/>
                                          </w:rPr>
                                          <w:t>м</w:t>
                                        </w:r>
                                        <w:r w:rsidRPr="007C2329">
                                          <w:rPr>
                                            <w:sz w:val="20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40" o:spid="_x0000_s1198" style="position:absolute;left:3681;top:14073;width:776;height:27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6doJ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" filled="f" stroked="f" strokeweight=".25pt">
                                  <v:textbox inset="1pt,1pt,1pt,1pt">
                                    <w:txbxContent>
                                      <w:p w:rsidR="007C2624" w:rsidRPr="003575CE" w:rsidRDefault="007C2624" w:rsidP="00B12D78">
                                        <w:pPr>
                                          <w:pStyle w:val="ac"/>
                                          <w:ind w:firstLine="0"/>
                                          <w:jc w:val="center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>Подп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41" o:spid="_x0000_s1199" style="position:absolute;left:4400;top:14077;width:603;height:26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X+S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l6B88z8QjI4gEAAP//AwBQSwECLQAUAAYACAAAACEA2+H2y+4AAACFAQAAEwAAAAAAAAAAAAAA&#10;AAAAAAAAW0NvbnRlbnRfVHlwZXNdLnhtbFBLAQItABQABgAIAAAAIQBa9CxbvwAAABUBAAALAAAA&#10;AAAAAAAAAAAAAB8BAABfcmVscy8ucmVsc1BLAQItABQABgAIAAAAIQCTpX+SwgAAANw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:rsidR="007C2624" w:rsidRPr="002D0274" w:rsidRDefault="007C2624" w:rsidP="00C97CFB">
                                        <w:pPr>
                                          <w:pStyle w:val="ac"/>
                                          <w:jc w:val="center"/>
                                          <w:rPr>
                                            <w:sz w:val="22"/>
                                          </w:rPr>
                                        </w:pPr>
                                        <w:r w:rsidRPr="002D0274">
                                          <w:rPr>
                                            <w:sz w:val="18"/>
                                          </w:rPr>
                                          <w:t>Дата</w:t>
                                        </w:r>
                                      </w:p>
                                    </w:txbxContent>
                                  </v:textbox>
                                </v:rect>
                                <v:line id="Line 142" o:spid="_x0000_s1200" style="position:absolute;visibility:visibl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U3t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wnYX44&#10;E46AXH8BAAD//wMAUEsBAi0AFAAGAAgAAAAhANvh9svuAAAAhQEAABMAAAAAAAAAAAAAAAAAAAAA&#10;AFtDb250ZW50X1R5cGVzXS54bWxQSwECLQAUAAYACAAAACEAWvQsW78AAAAVAQAACwAAAAAAAAAA&#10;AAAAAAAfAQAAX3JlbHMvLnJlbHNQSwECLQAUAAYACAAAACEAx3FN7b0AAADcAAAADwAAAAAAAAAA&#10;AAAAAAAHAgAAZHJzL2Rvd25yZXYueG1sUEsFBgAAAAADAAMAtwAAAPECAAAAAA==&#10;" strokeweight="2pt"/>
                                <v:group id="Group 143" o:spid="_x0000_s1201" style="position:absolute;left:1161;top:14053;width:1055;height:290" coordorigin="1179,14296" coordsize="1055,2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">
                                  <v:rect id="Rectangle 144" o:spid="_x0000_s1202" style="position:absolute;left:1179;top:14296;width:443;height:2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2Hs+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03h70w8AnL7CwAA//8DAFBLAQItABQABgAIAAAAIQDb4fbL7gAAAIUBAAATAAAAAAAAAAAAAAAA&#10;AAAAAABbQ29udGVudF9UeXBlc10ueG1sUEsBAi0AFAAGAAgAAAAhAFr0LFu/AAAAFQEAAAsAAAAA&#10;AAAAAAAAAAAAHwEAAF9yZWxzLy5yZWxzUEsBAi0AFAAGAAgAAAAhABjYez7BAAAA3AAAAA8AAAAA&#10;AAAAAAAAAAAABwIAAGRycy9kb3ducmV2LnhtbFBLBQYAAAAAAwADALcAAAD1AgAAAAA=&#10;" filled="f" stroked="f" strokeweight=".25pt">
                                    <v:textbox inset="1pt,1pt,1pt,1pt">
                                      <w:txbxContent>
                                        <w:p w:rsidR="007C2624" w:rsidRPr="003575CE" w:rsidRDefault="007C2624" w:rsidP="00C97CFB">
                                          <w:pPr>
                                            <w:pStyle w:val="ac"/>
                                            <w:jc w:val="center"/>
                                            <w:rPr>
                                              <w:sz w:val="20"/>
                                            </w:rPr>
                                          </w:pPr>
                                          <w:r w:rsidRPr="002D0274">
                                            <w:rPr>
                                              <w:sz w:val="18"/>
                                            </w:rPr>
                                            <w:t>Изм</w:t>
                                          </w:r>
                                          <w:r w:rsidRPr="003575CE">
                                            <w:rPr>
                                              <w:sz w:val="2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5" o:spid="_x0000_s1203" style="position:absolute;left:1719;top:14335;width:515;height:25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" filled="f" stroked="f" strokeweight=".25pt">
                                    <v:textbox inset="1pt,1pt,1pt,1pt">
                                      <w:txbxContent>
                                        <w:p w:rsidR="007C2624" w:rsidRPr="003575CE" w:rsidRDefault="007C2624" w:rsidP="00C97CFB">
                                          <w:pPr>
                                            <w:pStyle w:val="ac"/>
                                            <w:jc w:val="center"/>
                                            <w:rPr>
                                              <w:sz w:val="20"/>
                                            </w:rPr>
                                          </w:pPr>
                                          <w:r w:rsidRPr="002D0274">
                                            <w:rPr>
                                              <w:sz w:val="18"/>
                                            </w:rPr>
                                            <w:t>Лист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</v:group>
                              </v:group>
                              <v:group id="Group 146" o:spid="_x0000_s1204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fVmxgAAANw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SBdpvB7JhwBuf4BAAD//wMAUEsBAi0AFAAGAAgAAAAhANvh9svuAAAAhQEAABMAAAAAAAAA&#10;AAAAAAAAAAAAAFtDb250ZW50X1R5cGVzXS54bWxQSwECLQAUAAYACAAAACEAWvQsW78AAAAVAQAA&#10;CwAAAAAAAAAAAAAAAAAfAQAAX3JlbHMvLnJlbHNQSwECLQAUAAYACAAAACEAl/31ZsYAAADcAAAA&#10;DwAAAAAAAAAAAAAAAAAHAgAAZHJzL2Rvd25yZXYueG1sUEsFBgAAAAADAAMAtwAAAPoCAAAAAA==&#10;">
                                <v:line id="Line 147" o:spid="_x0000_s1205" style="position:absolute;visibility:visibl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" strokeweight="1pt"/>
                                <v:line id="Line 148" o:spid="_x0000_s1206" style="position:absolute;visibility:visible" from="8541,15294" to="11563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1HAC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uViDa8z4QjI/T8AAAD//wMAUEsBAi0AFAAGAAgAAAAhANvh9svuAAAAhQEAABMAAAAAAAAAAAAA&#10;AAAAAAAAAFtDb250ZW50X1R5cGVzXS54bWxQSwECLQAUAAYACAAAACEAWvQsW78AAAAVAQAACwAA&#10;AAAAAAAAAAAAAAAfAQAAX3JlbHMvLnJlbHNQSwECLQAUAAYACAAAACEAJ9RwAsMAAADcAAAADwAA&#10;AAAAAAAAAAAAAAAHAgAAZHJzL2Rvd25yZXYueG1sUEsFBgAAAAADAAMAtwAAAPcCAAAAAA==&#10;" strokeweight="2pt"/>
                                <v:group id="Group 149" o:spid="_x0000_s1207" style="position:absolute;left:5124;top:15579;width:6462;height:8" coordorigin="4986,15076" coordsize="6240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L2sR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">
                                  <v:line id="Line 150" o:spid="_x0000_s1208" style="position:absolute;visibility:visible" from="8318,15076" to="11226,15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B0Hr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wnYW04&#10;E46AXH8BAAD//wMAUEsBAi0AFAAGAAgAAAAhANvh9svuAAAAhQEAABMAAAAAAAAAAAAAAAAAAAAA&#10;AFtDb250ZW50X1R5cGVzXS54bWxQSwECLQAUAAYACAAAACEAWvQsW78AAAAVAQAACwAAAAAAAAAA&#10;AAAAAAAfAQAAX3JlbHMvLnJlbHNQSwECLQAUAAYACAAAACEAOQdB670AAADcAAAADwAAAAAAAAAA&#10;AAAAAAAHAgAAZHJzL2Rvd25yZXYueG1sUEsFBgAAAAADAAMAtwAAAPECAAAAAA==&#10;" strokeweight="2pt"/>
                                  <v:line id="Line 151" o:spid="_x0000_s1209" style="position:absolute;visibility:visibl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" strokeweight="2pt"/>
                                </v:group>
                                <v:group id="Group 152" o:spid="_x0000_s1210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">
                                  <v:line id="Line 153" o:spid="_x0000_s1211" style="position:absolute;visibility:visibl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5sL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EXzPhCMgVx8AAAD//wMAUEsBAi0AFAAGAAgAAAAhANvh9svuAAAAhQEAABMAAAAAAAAAAAAAAAAA&#10;AAAAAFtDb250ZW50X1R5cGVzXS54bWxQSwECLQAUAAYACAAAACEAWvQsW78AAAAVAQAACwAAAAAA&#10;AAAAAAAAAAAfAQAAX3JlbHMvLnJlbHNQSwECLQAUAAYACAAAACEA8DubC8AAAADcAAAADwAAAAAA&#10;AAAAAAAAAAAHAgAAZHJzL2Rvd25yZXYueG1sUEsFBgAAAAADAAMAtwAAAPQCAAAAAA==&#10;" strokeweight="2pt"/>
                                  <v:line id="Line 154" o:spid="_x0000_s1212" style="position:absolute;visibility:visibl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6QV8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MXzPhCMgVx8AAAD//wMAUEsBAi0AFAAGAAgAAAAhANvh9svuAAAAhQEAABMAAAAAAAAAAAAAAAAA&#10;AAAAAFtDb250ZW50X1R5cGVzXS54bWxQSwECLQAUAAYACAAAACEAWvQsW78AAAAVAQAACwAAAAAA&#10;AAAAAAAAAAAfAQAAX3JlbHMvLnJlbHNQSwECLQAUAAYACAAAACEAAOkFfMAAAADcAAAADwAAAAAA&#10;AAAAAAAAAAAHAgAAZHJzL2Rvd25yZXYueG1sUEsFBgAAAAADAAMAtwAAAPQCAAAAAA==&#10;" strokeweight="2pt"/>
                                  <v:line id="Line 155" o:spid="_x0000_s1213" style="position:absolute;visibility:visible" from="2286,13407" to="2300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" strokeweight="2pt"/>
                                  <v:line id="Line 156" o:spid="_x0000_s1214" style="position:absolute;flip:y;visibility:visible" from="4526,13419" to="4526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" strokeweight="2pt"/>
                                  <v:line id="Line 157" o:spid="_x0000_s1215" style="position:absolute;visibility:visibl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" strokeweight="1pt"/>
                                  <v:line id="Line 158" o:spid="_x0000_s1216" style="position:absolute;flip:y;visibility:visible" from="3780,13410" to="3780,164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" strokeweight="2pt"/>
                                  <v:line id="Line 159" o:spid="_x0000_s1217" style="position:absolute;flip:y;visibility:visible" from="5151,13389" to="5151,1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" strokeweight="2pt"/>
                                  <v:line id="Line 160" o:spid="_x0000_s1218" style="position:absolute;visibility:visibl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ATKW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Nwtpw&#10;JhwBufkCAAD//wMAUEsBAi0AFAAGAAgAAAAhANvh9svuAAAAhQEAABMAAAAAAAAAAAAAAAAAAAAA&#10;AFtDb250ZW50X1R5cGVzXS54bWxQSwECLQAUAAYACAAAACEAWvQsW78AAAAVAQAACwAAAAAAAAAA&#10;AAAAAAAfAQAAX3JlbHMvLnJlbHNQSwECLQAUAAYACAAAACEAYQEylr0AAADcAAAADwAAAAAAAAAA&#10;AAAAAAAHAgAAZHJzL2Rvd25yZXYueG1sUEsFBgAAAAADAAMAtwAAAPECAAAAAA==&#10;" strokeweight="2pt"/>
                                  <v:group id="Group 161" o:spid="_x0000_s1219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">
                                    <v:line id="Line 162" o:spid="_x0000_s1220" style="position:absolute;visibility:visibl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qhN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Nw/xw&#10;JhwBufkCAAD//wMAUEsBAi0AFAAGAAgAAAAhANvh9svuAAAAhQEAABMAAAAAAAAAAAAAAAAAAAAA&#10;AFtDb250ZW50X1R5cGVzXS54bWxQSwECLQAUAAYACAAAACEAWvQsW78AAAAVAQAACwAAAAAAAAAA&#10;AAAAAAAfAQAAX3JlbHMvLnJlbHNQSwECLQAUAAYACAAAACEAGq6oTb0AAADcAAAADwAAAAAAAAAA&#10;AAAAAAAHAgAAZHJzL2Rvd25yZXYueG1sUEsFBgAAAAADAAMAtwAAAPECAAAAAA==&#10;" strokeweight="2pt"/>
                                    <v:line id="Line 163" o:spid="_x0000_s1221" style="position:absolute;visibility:visibl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4g3W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EXzPhCMgVx8AAAD//wMAUEsBAi0AFAAGAAgAAAAhANvh9svuAAAAhQEAABMAAAAAAAAAAAAAAAAA&#10;AAAAAFtDb250ZW50X1R5cGVzXS54bWxQSwECLQAUAAYACAAAACEAWvQsW78AAAAVAQAACwAAAAAA&#10;AAAAAAAAAAAfAQAAX3JlbHMvLnJlbHNQSwECLQAUAAYACAAAACEAdeIN1sAAAADcAAAADwAAAAAA&#10;AAAAAAAAAAAHAgAAZHJzL2Rvd25yZXYueG1sUEsFBgAAAAADAAMAtwAAAPQCAAAAAA==&#10;" strokeweight="2pt"/>
                                  </v:group>
                                  <v:group id="Group 164" o:spid="_x0000_s1222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y0p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3hJF/B7JhwBuf4BAAD//wMAUEsBAi0AFAAGAAgAAAAhANvh9svuAAAAhQEAABMAAAAAAAAA&#10;AAAAAAAAAAAAAFtDb250ZW50X1R5cGVzXS54bWxQSwECLQAUAAYACAAAACEAWvQsW78AAAAVAQAA&#10;CwAAAAAAAAAAAAAAAAAfAQAAX3JlbHMvLnJlbHNQSwECLQAUAAYACAAAACEAqoctKcYAAADcAAAA&#10;DwAAAAAAAAAAAAAAAAAHAgAAZHJzL2Rvd25yZXYueG1sUEsFBgAAAAADAAMAtwAAAPoCAAAAAA==&#10;">
                                    <v:rect id="Rectangle 165" o:spid="_x0000_s1223" style="position:absolute;left:9180;top:14586;width:744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SzsF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" filled="f" stroked="f" strokeweight=".25pt">
                                      <v:textbox inset="1pt,1pt,1pt,1pt">
                                        <w:txbxContent>
                                          <w:p w:rsidR="007C2624" w:rsidRPr="003575CE" w:rsidRDefault="007C2624" w:rsidP="00B12D78">
                                            <w:pPr>
                                              <w:pStyle w:val="ac"/>
                                              <w:ind w:firstLine="0"/>
                                              <w:jc w:val="center"/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</w:pPr>
                                            <w:r w:rsidRPr="003575CE"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Масса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66" o:spid="_x0000_s1224" style="position:absolute;left:8357;top:14586;width:743;height:28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" filled="f" stroked="f" strokeweight=".25pt">
                                      <v:textbox inset="1pt,1pt,1pt,1pt">
                                        <w:txbxContent>
                                          <w:p w:rsidR="007C2624" w:rsidRDefault="007C2624" w:rsidP="00B12D78">
                                            <w:pPr>
                                              <w:pStyle w:val="ac"/>
                                              <w:ind w:firstLine="0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Лист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67" o:spid="_x0000_s1225" style="position:absolute;left:10011;top:14586;width:1173;height:2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" filled="f" stroked="f" strokeweight=".25pt">
                                      <v:textbox inset="1pt,1pt,1pt,1pt">
                                        <w:txbxContent>
                                          <w:p w:rsidR="007C2624" w:rsidRPr="003575CE" w:rsidRDefault="007C2624" w:rsidP="00B12D78">
                                            <w:pPr>
                                              <w:pStyle w:val="ac"/>
                                              <w:ind w:firstLine="0"/>
                                              <w:jc w:val="center"/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</w:pPr>
                                            <w:r w:rsidRPr="003575CE"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Масштаб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</v:group>
                                  <v:group id="Group 168" o:spid="_x0000_s1226" style="position:absolute;left:8584;top:15296;width:2483;height:303" coordorigin="8584,15296" coordsize="2483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Csq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3heb+D3TDgC8vADAAD//wMAUEsBAi0AFAAGAAgAAAAhANvh9svuAAAAhQEAABMAAAAAAAAA&#10;AAAAAAAAAAAAAFtDb250ZW50X1R5cGVzXS54bWxQSwECLQAUAAYACAAAACEAWvQsW78AAAAVAQAA&#10;CwAAAAAAAAAAAAAAAAAfAQAAX3JlbHMvLnJlbHNQSwECLQAUAAYACAAAACEA1bwrKsYAAADcAAAA&#10;DwAAAAAAAAAAAAAAAAAHAgAAZHJzL2Rvd25yZXYueG1sUEsFBgAAAAADAAMAtwAAAPoCAAAAAA==&#10;">
                                    <v:rect id="Rectangle 169" o:spid="_x0000_s1227" style="position:absolute;left:8584;top:15309;width:957;height:27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" filled="f" stroked="f" strokeweight=".25pt">
                                      <v:textbox inset="1pt,1pt,1pt,1pt">
                                        <w:txbxContent>
                                          <w:p w:rsidR="007C2624" w:rsidRPr="00F22D16" w:rsidRDefault="007C2624" w:rsidP="003A11AC">
                                            <w:pPr>
                                              <w:pStyle w:val="ac"/>
                                              <w:ind w:firstLine="0"/>
                                              <w:jc w:val="center"/>
                                              <w:rPr>
                                                <w:sz w:val="20"/>
                                                <w:lang w:val="en-US"/>
                                              </w:rPr>
                                            </w:pPr>
                                            <w:r w:rsidRPr="003575CE"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Лист</w:t>
                                            </w: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 xml:space="preserve"> 1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70" o:spid="_x0000_s1228" style="position:absolute;left:9853;top:15296;width:1214;height:30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" filled="f" stroked="f" strokeweight=".25pt">
                                      <v:textbox inset="1pt,1pt,1pt,1pt">
                                        <w:txbxContent>
                                          <w:p w:rsidR="007C2624" w:rsidRPr="00264950" w:rsidRDefault="007C2624" w:rsidP="003A11AC">
                                            <w:pPr>
                                              <w:pStyle w:val="ac"/>
                                              <w:ind w:firstLine="0"/>
                                              <w:jc w:val="left"/>
                                              <w:rPr>
                                                <w:sz w:val="20"/>
                                                <w:lang w:val="en-US"/>
                                              </w:rPr>
                                            </w:pPr>
                                            <w:r w:rsidRPr="003575CE"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Листов</w:t>
                                            </w:r>
                                            <w:r w:rsidR="00264950"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 xml:space="preserve"> </w:t>
                                            </w:r>
                                            <w:r w:rsidR="00264950">
                                              <w:rPr>
                                                <w:sz w:val="20"/>
                                                <w:lang w:val="en-US"/>
                                              </w:rPr>
                                              <w:t>6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</v:group>
                                  <v:group id="Group 171" o:spid="_x0000_s1229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79Y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ySF/g9E46A3D4AAAD//wMAUEsBAi0AFAAGAAgAAAAhANvh9svuAAAAhQEAABMAAAAAAAAA&#10;AAAAAAAAAAAAAFtDb250ZW50X1R5cGVzXS54bWxQSwECLQAUAAYACAAAACEAWvQsW78AAAAVAQAA&#10;CwAAAAAAAAAAAAAAAAAfAQAAX3JlbHMvLnJlbHNQSwECLQAUAAYACAAAACEApCO/WMYAAADcAAAA&#10;DwAAAAAAAAAAAAAAAAAHAgAAZHJzL2Rvd25yZXYueG1sUEsFBgAAAAADAAMAtwAAAPoCAAAAAA==&#10;">
                                    <v:group id="Group 172" o:spid="_x0000_s1230" style="position:absolute;left:276;top:7254;width:555;height:9060" coordorigin="276,7254" coordsize="555,9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dx4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">
                                      <v:shape id="Text Box 173" o:spid="_x0000_s1231" type="#_x0000_t202" style="position:absolute;left:276;top:14874;width:540;height:14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" stroked="f">
                                        <v:textbox style="layout-flow:vertical;mso-layout-flow-alt:bottom-to-top">
                                          <w:txbxContent>
                                            <w:p w:rsidR="007C2624" w:rsidRPr="00BE2BC1" w:rsidRDefault="007C2624" w:rsidP="00D12754">
                                              <w:pPr>
                                                <w:pStyle w:val="ac"/>
                                                <w:ind w:firstLine="0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</w:rPr>
                                                <w:t>Инв.№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подл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  <v:shape id="Text Box 174" o:spid="_x0000_s1232" type="#_x0000_t202" style="position:absolute;left:276;top:13134;width:540;height:18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" stroked="f">
                                        <v:textbox style="layout-flow:vertical;mso-layout-flow-alt:bottom-to-top">
                                          <w:txbxContent>
                                            <w:p w:rsidR="007C2624" w:rsidRPr="00BE2BC1" w:rsidRDefault="007C2624" w:rsidP="00D12754">
                                              <w:pPr>
                                                <w:pStyle w:val="ac"/>
                                                <w:ind w:firstLine="0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Подп.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и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дата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  <v:shape id="Text Box 175" o:spid="_x0000_s1233" type="#_x0000_t202" style="position:absolute;left:276;top:11394;width:540;height:14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" stroked="f">
                                        <v:textbox style="layout-flow:vertical;mso-layout-flow-alt:bottom-to-top">
                                          <w:txbxContent>
                                            <w:p w:rsidR="007C2624" w:rsidRPr="00BE2BC1" w:rsidRDefault="007C2624" w:rsidP="00D12754">
                                              <w:pPr>
                                                <w:pStyle w:val="ac"/>
                                                <w:ind w:firstLine="0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Взам.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и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нв.№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  <v:shape id="Text Box 176" o:spid="_x0000_s1234" type="#_x0000_t202" style="position:absolute;left:276;top:9234;width:540;height:162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" stroked="f">
                                        <v:textbox style="layout-flow:vertical;mso-layout-flow-alt:bottom-to-top">
                                          <w:txbxContent>
                                            <w:p w:rsidR="007C2624" w:rsidRPr="00BE2BC1" w:rsidRDefault="007C2624" w:rsidP="00D12754">
                                              <w:pPr>
                                                <w:pStyle w:val="ac"/>
                                                <w:ind w:firstLine="0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Инв.№дубл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  <v:shape id="Text Box 177" o:spid="_x0000_s1235" type="#_x0000_t202" style="position:absolute;left:291;top:7254;width:540;height:18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" stroked="f">
                                        <v:textbox style="layout-flow:vertical;mso-layout-flow-alt:bottom-to-top">
                                          <w:txbxContent>
                                            <w:p w:rsidR="007C2624" w:rsidRPr="00BE2BC1" w:rsidRDefault="007C2624" w:rsidP="00D12754">
                                              <w:pPr>
                                                <w:pStyle w:val="ac"/>
                                                <w:ind w:firstLine="0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Подп.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и</w:t>
                                              </w:r>
                                              <w:r w:rsidRPr="00BE2BC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дата</w:t>
                                              </w:r>
                                            </w:p>
                                          </w:txbxContent>
                                        </v:textbox>
                                      </v:shape>
                                    </v:group>
                                    <v:group id="Group 178" o:spid="_x0000_s1236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">
                                      <v:line id="Line 179" o:spid="_x0000_s1237" style="position:absolute;visibility:visibl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" strokeweight="2pt"/>
                                      <v:group id="Group 180" o:spid="_x0000_s1238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9B+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">
                                        <v:group id="Group 181" o:spid="_x0000_s1239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">
                                          <v:rect id="Rectangle 182" o:spid="_x0000_s1240" style="position:absolute;left:1166;top:400;width:10440;height:1603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" filled="f" strokeweight="2pt"/>
                                          <v:group id="Group 183" o:spid="_x0000_s1241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O8+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WDxFsPfmXAE5PIGAAD//wMAUEsBAi0AFAAGAAgAAAAhANvh9svuAAAAhQEAABMAAAAAAAAA&#10;AAAAAAAAAAAAAFtDb250ZW50X1R5cGVzXS54bWxQSwECLQAUAAYACAAAACEAWvQsW78AAAAVAQAA&#10;CwAAAAAAAAAAAAAAAAAfAQAAX3JlbHMvLnJlbHNQSwECLQAUAAYACAAAACEAEeDvPsYAAADcAAAA&#10;DwAAAAAAAAAAAAAAAAAHAgAAZHJzL2Rvd25yZXYueG1sUEsFBgAAAAADAAMAtwAAAPoCAAAAAA==&#10;">
                                            <v:line id="Line 184" o:spid="_x0000_s1242" style="position:absolute;flip:x;visibility:visibl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" strokeweight="2pt"/>
                                            <v:line id="Line 185" o:spid="_x0000_s1243" style="position:absolute;flip:y;visibility:visibl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" strokeweight="2pt"/>
                                            <v:line id="Line 186" o:spid="_x0000_s1244" style="position:absolute;visibility:visibl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" strokeweight="2pt"/>
                                            <v:line id="Line 187" o:spid="_x0000_s1245" style="position:absolute;flip:y;visibility:visibl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" strokeweight="2pt"/>
                                            <v:line id="Line 188" o:spid="_x0000_s1246" style="position:absolute;flip:x;visibility:visibl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" strokeweight="2pt"/>
                                            <v:line id="Line 189" o:spid="_x0000_s1247" style="position:absolute;flip:x;visibility:visibl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" strokeweight="2pt"/>
                                            <v:line id="Line 190" o:spid="_x0000_s1248" style="position:absolute;flip:x;visibility:visibl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" strokeweight="2pt"/>
                                            <v:line id="Line 191" o:spid="_x0000_s1249" style="position:absolute;flip:x;visibility:visibl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" strokeweight="2pt"/>
                                          </v:group>
                                        </v:group>
                                        <v:line id="Line 192" o:spid="_x0000_s1250" style="position:absolute;visibility:visibl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oQK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gtw/xw&#10;JhwBufkCAAD//wMAUEsBAi0AFAAGAAgAAAAhANvh9svuAAAAhQEAABMAAAAAAAAAAAAAAAAAAAAA&#10;AFtDb250ZW50X1R5cGVzXS54bWxQSwECLQAUAAYACAAAACEAWvQsW78AAAAVAQAACwAAAAAAAAAA&#10;AAAAAAAfAQAAX3JlbHMvLnJlbHNQSwECLQAUAAYACAAAACEAZM6ECr0AAADcAAAADwAAAAAAAAAA&#10;AAAAAAAHAgAAZHJzL2Rvd25yZXYueG1sUEsFBgAAAAADAAMAtwAAAPECAAAAAA==&#10;" strokeweight="2pt"/>
                                        <v:line id="Line 193" o:spid="_x0000_s1251" style="position:absolute;flip:y;visibility:visibl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" strokeweight="2pt"/>
                                      </v:group>
                                    </v:group>
                                  </v:group>
                                </v:group>
                                <v:shape id="Text Box 194" o:spid="_x0000_s1252" type="#_x0000_t202" style="position:absolute;left:5841;top:13476;width:5220;height:72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" filled="f" stroked="f">
                                  <v:textbox>
                                    <w:txbxContent>
                                      <w:p w:rsidR="007C2624" w:rsidRPr="007D7262" w:rsidRDefault="007C2624" w:rsidP="00C97CFB">
                                        <w:pPr>
                                          <w:pStyle w:val="ac"/>
                                          <w:jc w:val="center"/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>КП</w:t>
                                        </w:r>
                                        <w:r w:rsidRPr="007D7262"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 xml:space="preserve"> Т</w:t>
                                        </w:r>
                                        <w:r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>.992002</w:t>
                                        </w:r>
                                        <w:r w:rsidRPr="007D7262"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>.401</w:t>
                                        </w:r>
                                        <w:r>
                                          <w:rPr>
                                            <w:sz w:val="44"/>
                                            <w:szCs w:val="44"/>
                                            <w:lang w:val="ru-RU"/>
                                          </w:rPr>
                                          <w:t xml:space="preserve"> ГЧ</w:t>
                                        </w:r>
                                      </w:p>
                                    </w:txbxContent>
                                  </v:textbox>
                                </v:shap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</v:group>
            </v:group>
          </v:group>
        </w:pict>
      </w:r>
    </w:p>
    <w:p w:rsidR="008F479A" w:rsidRDefault="008F479A" w:rsidP="00C97CFB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0143D" w:rsidRPr="00D5320E" w:rsidRDefault="007C2868" w:rsidP="00D5320E">
      <w:pPr>
        <w:tabs>
          <w:tab w:val="left" w:pos="993"/>
        </w:tabs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802" w:dyaOrig="6572">
          <v:shape id="_x0000_i1032" type="#_x0000_t75" style="width:495.95pt;height:276.2pt" o:ole="">
            <v:imagedata r:id="rId50" o:title=""/>
          </v:shape>
          <o:OLEObject Type="Embed" ProgID="Visio.Drawing.11" ShapeID="_x0000_i1032" DrawAspect="Content" ObjectID="_1684697741" r:id="rId51"/>
        </w:object>
      </w:r>
      <w:r w:rsidR="00A329E5">
        <w:object w:dxaOrig="4200" w:dyaOrig="4023">
          <v:shape id="_x0000_i1033" type="#_x0000_t75" style="width:210.1pt;height:200.95pt" o:ole="">
            <v:imagedata r:id="rId52" o:title=""/>
          </v:shape>
          <o:OLEObject Type="Embed" ProgID="Visio.Drawing.11" ShapeID="_x0000_i1033" DrawAspect="Content" ObjectID="_1684697742" r:id="rId53"/>
        </w:object>
      </w:r>
      <w:r w:rsidR="00C97CFB" w:rsidRPr="006413AB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tbl>
      <w:tblPr>
        <w:tblStyle w:val="a5"/>
        <w:tblW w:w="10253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39"/>
        <w:gridCol w:w="596"/>
        <w:gridCol w:w="1154"/>
        <w:gridCol w:w="795"/>
        <w:gridCol w:w="841"/>
        <w:gridCol w:w="5622"/>
        <w:gridCol w:w="706"/>
      </w:tblGrid>
      <w:tr w:rsidR="0090143D" w:rsidRPr="006413AB" w:rsidTr="005474C4">
        <w:trPr>
          <w:trHeight w:val="13110"/>
        </w:trPr>
        <w:tc>
          <w:tcPr>
            <w:tcW w:w="10253" w:type="dxa"/>
            <w:gridSpan w:val="7"/>
            <w:vAlign w:val="center"/>
          </w:tcPr>
          <w:p w:rsidR="0090143D" w:rsidRPr="006413AB" w:rsidRDefault="00FF7DF2" w:rsidP="008D3700">
            <w:pPr>
              <w:ind w:firstLine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object w:dxaOrig="9187" w:dyaOrig="6391">
                <v:shape id="_x0000_i1034" type="#_x0000_t75" style="width:458.85pt;height:319.15pt" o:ole="">
                  <v:imagedata r:id="rId54" o:title=""/>
                </v:shape>
                <o:OLEObject Type="Embed" ProgID="Visio.Drawing.11" ShapeID="_x0000_i1034" DrawAspect="Content" ObjectID="_1684697743" r:id="rId55"/>
              </w:object>
            </w:r>
          </w:p>
        </w:tc>
      </w:tr>
      <w:tr w:rsidR="0090143D" w:rsidRPr="00805B99" w:rsidTr="005474C4">
        <w:trPr>
          <w:trHeight w:val="572"/>
        </w:trPr>
        <w:tc>
          <w:tcPr>
            <w:tcW w:w="539" w:type="dxa"/>
            <w:tcBorders>
              <w:bottom w:val="single" w:sz="18" w:space="0" w:color="auto"/>
            </w:tcBorders>
            <w:noWrap/>
            <w:vAlign w:val="center"/>
          </w:tcPr>
          <w:p w:rsidR="0090143D" w:rsidRPr="006413AB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  <w:lang w:val="en-US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Изм</w:t>
            </w:r>
            <w:r w:rsidRPr="006413AB">
              <w:rPr>
                <w:rFonts w:ascii="ISOCPEUR" w:hAnsi="ISOCPEUR" w:cs="Times New Roman"/>
                <w:i/>
                <w:sz w:val="20"/>
                <w:lang w:val="en-US"/>
              </w:rPr>
              <w:t>.</w:t>
            </w:r>
          </w:p>
        </w:tc>
        <w:tc>
          <w:tcPr>
            <w:tcW w:w="596" w:type="dxa"/>
            <w:tcBorders>
              <w:bottom w:val="single" w:sz="18" w:space="0" w:color="auto"/>
            </w:tcBorders>
            <w:noWrap/>
            <w:vAlign w:val="center"/>
          </w:tcPr>
          <w:p w:rsidR="0090143D" w:rsidRPr="006413AB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  <w:lang w:val="en-US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Лист</w:t>
            </w:r>
          </w:p>
        </w:tc>
        <w:tc>
          <w:tcPr>
            <w:tcW w:w="1154" w:type="dxa"/>
            <w:tcBorders>
              <w:bottom w:val="single" w:sz="18" w:space="0" w:color="auto"/>
            </w:tcBorders>
            <w:noWrap/>
            <w:vAlign w:val="center"/>
          </w:tcPr>
          <w:p w:rsidR="0090143D" w:rsidRPr="006413AB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  <w:lang w:val="en-US"/>
              </w:rPr>
            </w:pPr>
            <w:r w:rsidRPr="006413AB">
              <w:rPr>
                <w:rFonts w:ascii="ISOCPEUR" w:hAnsi="ISOCPEUR" w:cs="Times New Roman"/>
                <w:i/>
                <w:sz w:val="20"/>
                <w:lang w:val="en-US"/>
              </w:rPr>
              <w:t xml:space="preserve">№ </w:t>
            </w:r>
            <w:r w:rsidRPr="00805B99">
              <w:rPr>
                <w:rFonts w:ascii="ISOCPEUR" w:hAnsi="ISOCPEUR" w:cs="Times New Roman"/>
                <w:i/>
                <w:sz w:val="20"/>
              </w:rPr>
              <w:t>докум</w:t>
            </w:r>
            <w:r w:rsidRPr="006413AB">
              <w:rPr>
                <w:rFonts w:ascii="ISOCPEUR" w:hAnsi="ISOCPEUR" w:cs="Times New Roman"/>
                <w:i/>
                <w:sz w:val="20"/>
                <w:lang w:val="en-US"/>
              </w:rPr>
              <w:t>.</w:t>
            </w:r>
          </w:p>
        </w:tc>
        <w:tc>
          <w:tcPr>
            <w:tcW w:w="795" w:type="dxa"/>
            <w:tcBorders>
              <w:bottom w:val="single" w:sz="18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Подп.</w:t>
            </w:r>
          </w:p>
        </w:tc>
        <w:tc>
          <w:tcPr>
            <w:tcW w:w="841" w:type="dxa"/>
            <w:tcBorders>
              <w:bottom w:val="single" w:sz="18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Дата</w:t>
            </w:r>
          </w:p>
        </w:tc>
        <w:tc>
          <w:tcPr>
            <w:tcW w:w="5622" w:type="dxa"/>
            <w:vMerge w:val="restart"/>
            <w:vAlign w:val="center"/>
          </w:tcPr>
          <w:p w:rsidR="0090143D" w:rsidRPr="00805B99" w:rsidRDefault="0097517A" w:rsidP="008D3700">
            <w:pPr>
              <w:pStyle w:val="ac"/>
              <w:ind w:firstLine="0"/>
              <w:jc w:val="center"/>
              <w:rPr>
                <w:sz w:val="44"/>
                <w:szCs w:val="44"/>
                <w:lang w:val="ru-RU"/>
              </w:rPr>
            </w:pPr>
            <w:r>
              <w:rPr>
                <w:sz w:val="44"/>
                <w:szCs w:val="44"/>
                <w:lang w:val="ru-RU"/>
              </w:rPr>
              <w:t>КП Т.992002</w:t>
            </w:r>
            <w:r w:rsidR="0090143D" w:rsidRPr="00805B99">
              <w:rPr>
                <w:sz w:val="44"/>
                <w:szCs w:val="44"/>
                <w:lang w:val="ru-RU"/>
              </w:rPr>
              <w:t>.401 ГЧ</w:t>
            </w:r>
          </w:p>
        </w:tc>
        <w:tc>
          <w:tcPr>
            <w:tcW w:w="706" w:type="dxa"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90143D" w:rsidRPr="00805B99" w:rsidTr="005474C4">
        <w:trPr>
          <w:trHeight w:val="252"/>
        </w:trPr>
        <w:tc>
          <w:tcPr>
            <w:tcW w:w="539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4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1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2" w:type="dxa"/>
            <w:vMerge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06" w:type="dxa"/>
            <w:vMerge w:val="restart"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2</w:t>
            </w:r>
          </w:p>
        </w:tc>
      </w:tr>
      <w:tr w:rsidR="0090143D" w:rsidRPr="00805B99" w:rsidTr="005474C4">
        <w:trPr>
          <w:trHeight w:val="258"/>
        </w:trPr>
        <w:tc>
          <w:tcPr>
            <w:tcW w:w="539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4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1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2" w:type="dxa"/>
            <w:vMerge/>
            <w:vAlign w:val="center"/>
          </w:tcPr>
          <w:p w:rsidR="0090143D" w:rsidRPr="00805B99" w:rsidRDefault="0090143D" w:rsidP="00820F0A">
            <w:pPr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06" w:type="dxa"/>
            <w:vMerge/>
            <w:vAlign w:val="center"/>
          </w:tcPr>
          <w:p w:rsidR="0090143D" w:rsidRPr="00805B99" w:rsidRDefault="0090143D" w:rsidP="00820F0A">
            <w:pPr>
              <w:jc w:val="center"/>
              <w:rPr>
                <w:rFonts w:ascii="ISOCPEUR" w:hAnsi="ISOCPEUR" w:cs="Times New Roman"/>
                <w:i/>
              </w:rPr>
            </w:pPr>
          </w:p>
        </w:tc>
      </w:tr>
      <w:tr w:rsidR="0090143D" w:rsidRPr="000A3197" w:rsidTr="005474C4">
        <w:trPr>
          <w:trHeight w:val="13056"/>
        </w:trPr>
        <w:tc>
          <w:tcPr>
            <w:tcW w:w="10253" w:type="dxa"/>
            <w:gridSpan w:val="7"/>
            <w:vAlign w:val="center"/>
          </w:tcPr>
          <w:p w:rsidR="0090143D" w:rsidRPr="00AB7F72" w:rsidRDefault="009730B3" w:rsidP="008D3700">
            <w:pPr>
              <w:ind w:firstLine="0"/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object w:dxaOrig="8201" w:dyaOrig="5729">
                <v:shape id="_x0000_i1035" type="#_x0000_t75" style="width:409.95pt;height:286.95pt" o:ole="">
                  <v:imagedata r:id="rId56" o:title=""/>
                </v:shape>
                <o:OLEObject Type="Embed" ProgID="Visio.Drawing.11" ShapeID="_x0000_i1035" DrawAspect="Content" ObjectID="_1684697744" r:id="rId57"/>
              </w:object>
            </w:r>
          </w:p>
        </w:tc>
      </w:tr>
      <w:tr w:rsidR="0090143D" w:rsidRPr="00805B99" w:rsidTr="005474C4">
        <w:trPr>
          <w:trHeight w:val="571"/>
        </w:trPr>
        <w:tc>
          <w:tcPr>
            <w:tcW w:w="539" w:type="dxa"/>
            <w:tcBorders>
              <w:bottom w:val="single" w:sz="18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Изм</w:t>
            </w:r>
            <w:r>
              <w:rPr>
                <w:rFonts w:ascii="ISOCPEUR" w:hAnsi="ISOCPEUR" w:cs="Times New Roman"/>
                <w:i/>
                <w:sz w:val="20"/>
              </w:rPr>
              <w:t>.</w:t>
            </w:r>
          </w:p>
        </w:tc>
        <w:tc>
          <w:tcPr>
            <w:tcW w:w="596" w:type="dxa"/>
            <w:tcBorders>
              <w:bottom w:val="single" w:sz="18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Лист</w:t>
            </w:r>
          </w:p>
        </w:tc>
        <w:tc>
          <w:tcPr>
            <w:tcW w:w="1154" w:type="dxa"/>
            <w:tcBorders>
              <w:bottom w:val="single" w:sz="18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№ докум.</w:t>
            </w:r>
          </w:p>
        </w:tc>
        <w:tc>
          <w:tcPr>
            <w:tcW w:w="795" w:type="dxa"/>
            <w:tcBorders>
              <w:bottom w:val="single" w:sz="18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Подп.</w:t>
            </w:r>
          </w:p>
        </w:tc>
        <w:tc>
          <w:tcPr>
            <w:tcW w:w="841" w:type="dxa"/>
            <w:tcBorders>
              <w:bottom w:val="single" w:sz="18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Дата</w:t>
            </w:r>
          </w:p>
        </w:tc>
        <w:tc>
          <w:tcPr>
            <w:tcW w:w="5622" w:type="dxa"/>
            <w:vMerge w:val="restart"/>
            <w:vAlign w:val="center"/>
          </w:tcPr>
          <w:p w:rsidR="0090143D" w:rsidRPr="00805B99" w:rsidRDefault="000E6CE6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  <w:sz w:val="44"/>
              </w:rPr>
              <w:t>КП Т.992002</w:t>
            </w:r>
            <w:r w:rsidR="0090143D" w:rsidRPr="00805B99">
              <w:rPr>
                <w:rFonts w:ascii="ISOCPEUR" w:hAnsi="ISOCPEUR" w:cs="Times New Roman"/>
                <w:i/>
                <w:sz w:val="44"/>
              </w:rPr>
              <w:t>.401 ГЧ</w:t>
            </w:r>
          </w:p>
        </w:tc>
        <w:tc>
          <w:tcPr>
            <w:tcW w:w="706" w:type="dxa"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90143D" w:rsidRPr="00805B99" w:rsidTr="005474C4">
        <w:trPr>
          <w:trHeight w:val="239"/>
        </w:trPr>
        <w:tc>
          <w:tcPr>
            <w:tcW w:w="539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4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1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2" w:type="dxa"/>
            <w:vMerge/>
            <w:vAlign w:val="center"/>
          </w:tcPr>
          <w:p w:rsidR="0090143D" w:rsidRPr="00805B99" w:rsidRDefault="0090143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06" w:type="dxa"/>
            <w:vMerge w:val="restart"/>
            <w:vAlign w:val="center"/>
          </w:tcPr>
          <w:p w:rsidR="0090143D" w:rsidRPr="00805B99" w:rsidRDefault="00814D7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3</w:t>
            </w:r>
          </w:p>
        </w:tc>
      </w:tr>
      <w:tr w:rsidR="0090143D" w:rsidRPr="00805B99" w:rsidTr="005474C4">
        <w:trPr>
          <w:trHeight w:val="243"/>
        </w:trPr>
        <w:tc>
          <w:tcPr>
            <w:tcW w:w="539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4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1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90143D" w:rsidRPr="00805B99" w:rsidRDefault="0090143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2" w:type="dxa"/>
            <w:vMerge/>
            <w:vAlign w:val="center"/>
          </w:tcPr>
          <w:p w:rsidR="0090143D" w:rsidRPr="00805B99" w:rsidRDefault="0090143D" w:rsidP="00820F0A">
            <w:pPr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06" w:type="dxa"/>
            <w:vMerge/>
            <w:vAlign w:val="center"/>
          </w:tcPr>
          <w:p w:rsidR="0090143D" w:rsidRPr="00805B99" w:rsidRDefault="0090143D" w:rsidP="00820F0A">
            <w:pPr>
              <w:jc w:val="center"/>
              <w:rPr>
                <w:rFonts w:ascii="ISOCPEUR" w:hAnsi="ISOCPEUR" w:cs="Times New Roman"/>
                <w:i/>
              </w:rPr>
            </w:pPr>
          </w:p>
        </w:tc>
      </w:tr>
    </w:tbl>
    <w:p w:rsidR="0090143D" w:rsidRPr="000A3197" w:rsidRDefault="0090143D" w:rsidP="00C97CFB">
      <w:pPr>
        <w:tabs>
          <w:tab w:val="left" w:pos="993"/>
        </w:tabs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10297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39"/>
        <w:gridCol w:w="592"/>
        <w:gridCol w:w="1155"/>
        <w:gridCol w:w="795"/>
        <w:gridCol w:w="841"/>
        <w:gridCol w:w="5625"/>
        <w:gridCol w:w="750"/>
      </w:tblGrid>
      <w:tr w:rsidR="005D0CA6" w:rsidRPr="000A3197" w:rsidTr="00775070">
        <w:trPr>
          <w:trHeight w:val="13110"/>
        </w:trPr>
        <w:tc>
          <w:tcPr>
            <w:tcW w:w="10298" w:type="dxa"/>
            <w:gridSpan w:val="7"/>
            <w:vAlign w:val="center"/>
          </w:tcPr>
          <w:p w:rsidR="005D0CA6" w:rsidRPr="000A3197" w:rsidRDefault="0033242A" w:rsidP="008D3700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object w:dxaOrig="12584" w:dyaOrig="8163">
                <v:shape id="_x0000_i1036" type="#_x0000_t75" style="width:512.05pt;height:333.15pt" o:ole="">
                  <v:imagedata r:id="rId58" o:title=""/>
                </v:shape>
                <o:OLEObject Type="Embed" ProgID="Visio.Drawing.11" ShapeID="_x0000_i1036" DrawAspect="Content" ObjectID="_1684697745" r:id="rId59"/>
              </w:object>
            </w:r>
          </w:p>
        </w:tc>
      </w:tr>
      <w:tr w:rsidR="00775070" w:rsidRPr="00805B99" w:rsidTr="00775070">
        <w:trPr>
          <w:trHeight w:val="572"/>
        </w:trPr>
        <w:tc>
          <w:tcPr>
            <w:tcW w:w="539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Изм</w:t>
            </w:r>
            <w:r>
              <w:rPr>
                <w:rFonts w:ascii="ISOCPEUR" w:hAnsi="ISOCPEUR" w:cs="Times New Roman"/>
                <w:i/>
                <w:sz w:val="20"/>
              </w:rPr>
              <w:t>.</w:t>
            </w:r>
          </w:p>
        </w:tc>
        <w:tc>
          <w:tcPr>
            <w:tcW w:w="592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Лист</w:t>
            </w:r>
          </w:p>
        </w:tc>
        <w:tc>
          <w:tcPr>
            <w:tcW w:w="1155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№ докум.</w:t>
            </w:r>
          </w:p>
        </w:tc>
        <w:tc>
          <w:tcPr>
            <w:tcW w:w="795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Подп.</w:t>
            </w:r>
          </w:p>
        </w:tc>
        <w:tc>
          <w:tcPr>
            <w:tcW w:w="841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Дата</w:t>
            </w:r>
          </w:p>
        </w:tc>
        <w:tc>
          <w:tcPr>
            <w:tcW w:w="5626" w:type="dxa"/>
            <w:vMerge w:val="restart"/>
            <w:vAlign w:val="center"/>
          </w:tcPr>
          <w:p w:rsidR="00775070" w:rsidRPr="00805B99" w:rsidRDefault="00DC28D1" w:rsidP="008D3700">
            <w:pPr>
              <w:pStyle w:val="ac"/>
              <w:ind w:firstLine="0"/>
              <w:jc w:val="center"/>
              <w:rPr>
                <w:sz w:val="44"/>
                <w:szCs w:val="44"/>
                <w:lang w:val="ru-RU"/>
              </w:rPr>
            </w:pPr>
            <w:r>
              <w:rPr>
                <w:sz w:val="44"/>
                <w:szCs w:val="44"/>
                <w:lang w:val="ru-RU"/>
              </w:rPr>
              <w:t>КП Т.992002</w:t>
            </w:r>
            <w:r w:rsidR="00775070" w:rsidRPr="00805B99">
              <w:rPr>
                <w:sz w:val="44"/>
                <w:szCs w:val="44"/>
                <w:lang w:val="ru-RU"/>
              </w:rPr>
              <w:t>.401 ГЧ</w:t>
            </w:r>
          </w:p>
        </w:tc>
        <w:tc>
          <w:tcPr>
            <w:tcW w:w="747" w:type="dxa"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775070" w:rsidRPr="00805B99" w:rsidTr="00775070">
        <w:trPr>
          <w:trHeight w:val="252"/>
        </w:trPr>
        <w:tc>
          <w:tcPr>
            <w:tcW w:w="539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5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1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7" w:type="dxa"/>
            <w:vMerge w:val="restart"/>
            <w:vAlign w:val="center"/>
          </w:tcPr>
          <w:p w:rsidR="00775070" w:rsidRPr="00805B99" w:rsidRDefault="00814D7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4</w:t>
            </w:r>
          </w:p>
        </w:tc>
      </w:tr>
      <w:tr w:rsidR="00775070" w:rsidRPr="00805B99" w:rsidTr="00775070">
        <w:trPr>
          <w:trHeight w:val="258"/>
        </w:trPr>
        <w:tc>
          <w:tcPr>
            <w:tcW w:w="539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2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5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5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1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6" w:type="dxa"/>
            <w:vMerge/>
            <w:vAlign w:val="center"/>
          </w:tcPr>
          <w:p w:rsidR="00775070" w:rsidRPr="00805B99" w:rsidRDefault="00775070" w:rsidP="00775070">
            <w:pPr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47" w:type="dxa"/>
            <w:vMerge/>
            <w:vAlign w:val="center"/>
          </w:tcPr>
          <w:p w:rsidR="00775070" w:rsidRPr="00805B99" w:rsidRDefault="00775070" w:rsidP="00775070">
            <w:pPr>
              <w:jc w:val="center"/>
              <w:rPr>
                <w:rFonts w:ascii="ISOCPEUR" w:hAnsi="ISOCPEUR" w:cs="Times New Roman"/>
                <w:i/>
              </w:rPr>
            </w:pPr>
          </w:p>
        </w:tc>
      </w:tr>
    </w:tbl>
    <w:p w:rsidR="00C97CFB" w:rsidRPr="000A3197" w:rsidRDefault="00C97CFB" w:rsidP="00422B4E">
      <w:pPr>
        <w:tabs>
          <w:tab w:val="left" w:pos="993"/>
        </w:tabs>
        <w:rPr>
          <w:rFonts w:ascii="Times New Roman" w:hAnsi="Times New Roman" w:cs="Times New Roman"/>
          <w:sz w:val="28"/>
          <w:szCs w:val="28"/>
        </w:rPr>
      </w:pPr>
      <w:r w:rsidRPr="000A3197"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a5"/>
        <w:tblW w:w="10297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40"/>
        <w:gridCol w:w="590"/>
        <w:gridCol w:w="1161"/>
        <w:gridCol w:w="797"/>
        <w:gridCol w:w="842"/>
        <w:gridCol w:w="5626"/>
        <w:gridCol w:w="741"/>
      </w:tblGrid>
      <w:tr w:rsidR="005D0CA6" w:rsidRPr="000A3197" w:rsidTr="002D0274">
        <w:trPr>
          <w:trHeight w:val="13096"/>
        </w:trPr>
        <w:tc>
          <w:tcPr>
            <w:tcW w:w="10296" w:type="dxa"/>
            <w:gridSpan w:val="7"/>
            <w:vAlign w:val="center"/>
          </w:tcPr>
          <w:p w:rsidR="005D0CA6" w:rsidRPr="000A3197" w:rsidRDefault="00042A43" w:rsidP="008D3700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object w:dxaOrig="7430" w:dyaOrig="12018">
                <v:shape id="_x0000_i1037" type="#_x0000_t75" style="width:371.3pt;height:600.7pt" o:ole="">
                  <v:imagedata r:id="rId60" o:title=""/>
                </v:shape>
                <o:OLEObject Type="Embed" ProgID="Visio.Drawing.11" ShapeID="_x0000_i1037" DrawAspect="Content" ObjectID="_1684697746" r:id="rId61"/>
              </w:object>
            </w:r>
          </w:p>
        </w:tc>
      </w:tr>
      <w:tr w:rsidR="00775070" w:rsidRPr="00805B99" w:rsidTr="002D0274">
        <w:trPr>
          <w:trHeight w:val="573"/>
        </w:trPr>
        <w:tc>
          <w:tcPr>
            <w:tcW w:w="540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Изм</w:t>
            </w:r>
            <w:r>
              <w:rPr>
                <w:rFonts w:ascii="ISOCPEUR" w:hAnsi="ISOCPEUR" w:cs="Times New Roman"/>
                <w:i/>
                <w:sz w:val="20"/>
              </w:rPr>
              <w:t>.</w:t>
            </w:r>
          </w:p>
        </w:tc>
        <w:tc>
          <w:tcPr>
            <w:tcW w:w="590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Лист</w:t>
            </w:r>
          </w:p>
        </w:tc>
        <w:tc>
          <w:tcPr>
            <w:tcW w:w="1161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№ докум.</w:t>
            </w:r>
          </w:p>
        </w:tc>
        <w:tc>
          <w:tcPr>
            <w:tcW w:w="797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Подп.</w:t>
            </w:r>
          </w:p>
        </w:tc>
        <w:tc>
          <w:tcPr>
            <w:tcW w:w="842" w:type="dxa"/>
            <w:tcBorders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Дата</w:t>
            </w:r>
          </w:p>
        </w:tc>
        <w:tc>
          <w:tcPr>
            <w:tcW w:w="5625" w:type="dxa"/>
            <w:vMerge w:val="restart"/>
            <w:vAlign w:val="center"/>
          </w:tcPr>
          <w:p w:rsidR="00775070" w:rsidRPr="00805B99" w:rsidRDefault="000360EC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/>
                <w:i/>
                <w:sz w:val="44"/>
                <w:szCs w:val="44"/>
              </w:rPr>
              <w:t>КП Т.992002</w:t>
            </w:r>
            <w:r w:rsidR="00775070" w:rsidRPr="00805B99">
              <w:rPr>
                <w:rFonts w:ascii="ISOCPEUR" w:hAnsi="ISOCPEUR"/>
                <w:i/>
                <w:sz w:val="44"/>
                <w:szCs w:val="44"/>
              </w:rPr>
              <w:t>.401 ГЧ</w:t>
            </w:r>
          </w:p>
        </w:tc>
        <w:tc>
          <w:tcPr>
            <w:tcW w:w="738" w:type="dxa"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775070" w:rsidRPr="00805B99" w:rsidTr="002D0274">
        <w:trPr>
          <w:trHeight w:val="255"/>
        </w:trPr>
        <w:tc>
          <w:tcPr>
            <w:tcW w:w="540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0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61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7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5" w:type="dxa"/>
            <w:vMerge/>
            <w:vAlign w:val="center"/>
          </w:tcPr>
          <w:p w:rsidR="00775070" w:rsidRPr="00805B99" w:rsidRDefault="00775070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38" w:type="dxa"/>
            <w:vMerge w:val="restart"/>
            <w:vAlign w:val="center"/>
          </w:tcPr>
          <w:p w:rsidR="00775070" w:rsidRPr="00805B99" w:rsidRDefault="00814D7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5</w:t>
            </w:r>
          </w:p>
        </w:tc>
      </w:tr>
      <w:tr w:rsidR="00775070" w:rsidRPr="00805B99" w:rsidTr="002D0274">
        <w:trPr>
          <w:trHeight w:val="259"/>
        </w:trPr>
        <w:tc>
          <w:tcPr>
            <w:tcW w:w="540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0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61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775070" w:rsidRPr="00805B99" w:rsidRDefault="00775070" w:rsidP="00775070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5" w:type="dxa"/>
            <w:vMerge/>
            <w:vAlign w:val="center"/>
          </w:tcPr>
          <w:p w:rsidR="00775070" w:rsidRPr="00805B99" w:rsidRDefault="00775070" w:rsidP="00775070">
            <w:pPr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38" w:type="dxa"/>
            <w:vMerge/>
            <w:vAlign w:val="center"/>
          </w:tcPr>
          <w:p w:rsidR="00775070" w:rsidRPr="00805B99" w:rsidRDefault="00775070" w:rsidP="00775070">
            <w:pPr>
              <w:jc w:val="center"/>
              <w:rPr>
                <w:rFonts w:ascii="ISOCPEUR" w:hAnsi="ISOCPEUR" w:cs="Times New Roman"/>
                <w:i/>
              </w:rPr>
            </w:pPr>
          </w:p>
        </w:tc>
      </w:tr>
    </w:tbl>
    <w:p w:rsidR="00350926" w:rsidRDefault="00C97CFB" w:rsidP="00350926">
      <w:pPr>
        <w:tabs>
          <w:tab w:val="left" w:pos="993"/>
        </w:tabs>
        <w:rPr>
          <w:rFonts w:ascii="Times New Roman" w:hAnsi="Times New Roman" w:cs="Times New Roman"/>
          <w:sz w:val="28"/>
          <w:szCs w:val="28"/>
        </w:rPr>
      </w:pPr>
      <w:r w:rsidRPr="000A3197"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a5"/>
        <w:tblW w:w="10297" w:type="dxa"/>
        <w:tblInd w:w="-165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18" w:space="0" w:color="auto"/>
          <w:insideV w:val="single" w:sz="18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40"/>
        <w:gridCol w:w="590"/>
        <w:gridCol w:w="1161"/>
        <w:gridCol w:w="797"/>
        <w:gridCol w:w="842"/>
        <w:gridCol w:w="5626"/>
        <w:gridCol w:w="741"/>
      </w:tblGrid>
      <w:tr w:rsidR="00417EED" w:rsidRPr="000A3197" w:rsidTr="00820F0A">
        <w:trPr>
          <w:trHeight w:val="13096"/>
        </w:trPr>
        <w:tc>
          <w:tcPr>
            <w:tcW w:w="10296" w:type="dxa"/>
            <w:gridSpan w:val="7"/>
            <w:vAlign w:val="center"/>
          </w:tcPr>
          <w:p w:rsidR="00417EED" w:rsidRPr="000A3197" w:rsidRDefault="003174DC" w:rsidP="008D3700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object w:dxaOrig="16367" w:dyaOrig="9267">
                <v:shape id="_x0000_i1038" type="#_x0000_t75" style="width:512.05pt;height:290.7pt" o:ole="">
                  <v:imagedata r:id="rId62" o:title=""/>
                </v:shape>
                <o:OLEObject Type="Embed" ProgID="Visio.Drawing.11" ShapeID="_x0000_i1038" DrawAspect="Content" ObjectID="_1684697747" r:id="rId63"/>
              </w:object>
            </w:r>
          </w:p>
        </w:tc>
      </w:tr>
      <w:tr w:rsidR="00417EED" w:rsidRPr="00805B99" w:rsidTr="00820F0A">
        <w:trPr>
          <w:trHeight w:val="573"/>
        </w:trPr>
        <w:tc>
          <w:tcPr>
            <w:tcW w:w="540" w:type="dxa"/>
            <w:tcBorders>
              <w:bottom w:val="single" w:sz="18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Изм</w:t>
            </w:r>
            <w:r>
              <w:rPr>
                <w:rFonts w:ascii="ISOCPEUR" w:hAnsi="ISOCPEUR" w:cs="Times New Roman"/>
                <w:i/>
                <w:sz w:val="20"/>
              </w:rPr>
              <w:t>.</w:t>
            </w:r>
          </w:p>
        </w:tc>
        <w:tc>
          <w:tcPr>
            <w:tcW w:w="590" w:type="dxa"/>
            <w:tcBorders>
              <w:bottom w:val="single" w:sz="18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Лист</w:t>
            </w:r>
          </w:p>
        </w:tc>
        <w:tc>
          <w:tcPr>
            <w:tcW w:w="1161" w:type="dxa"/>
            <w:tcBorders>
              <w:bottom w:val="single" w:sz="18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№ докум.</w:t>
            </w:r>
          </w:p>
        </w:tc>
        <w:tc>
          <w:tcPr>
            <w:tcW w:w="797" w:type="dxa"/>
            <w:tcBorders>
              <w:bottom w:val="single" w:sz="18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Подп.</w:t>
            </w:r>
          </w:p>
        </w:tc>
        <w:tc>
          <w:tcPr>
            <w:tcW w:w="842" w:type="dxa"/>
            <w:tcBorders>
              <w:bottom w:val="single" w:sz="18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  <w:r w:rsidRPr="00805B99">
              <w:rPr>
                <w:rFonts w:ascii="ISOCPEUR" w:hAnsi="ISOCPEUR" w:cs="Times New Roman"/>
                <w:i/>
                <w:sz w:val="20"/>
              </w:rPr>
              <w:t>Дата</w:t>
            </w:r>
          </w:p>
        </w:tc>
        <w:tc>
          <w:tcPr>
            <w:tcW w:w="5625" w:type="dxa"/>
            <w:vMerge w:val="restart"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/>
                <w:i/>
                <w:sz w:val="44"/>
                <w:szCs w:val="44"/>
              </w:rPr>
              <w:t>КП Т.992002</w:t>
            </w:r>
            <w:r w:rsidRPr="00805B99">
              <w:rPr>
                <w:rFonts w:ascii="ISOCPEUR" w:hAnsi="ISOCPEUR"/>
                <w:i/>
                <w:sz w:val="44"/>
                <w:szCs w:val="44"/>
              </w:rPr>
              <w:t>.401 ГЧ</w:t>
            </w:r>
          </w:p>
        </w:tc>
        <w:tc>
          <w:tcPr>
            <w:tcW w:w="738" w:type="dxa"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 w:rsidRPr="00805B99">
              <w:rPr>
                <w:rFonts w:ascii="ISOCPEUR" w:hAnsi="ISOCPEUR" w:cs="Times New Roman"/>
                <w:i/>
              </w:rPr>
              <w:t>Лист</w:t>
            </w:r>
          </w:p>
        </w:tc>
      </w:tr>
      <w:tr w:rsidR="00417EED" w:rsidRPr="00805B99" w:rsidTr="00820F0A">
        <w:trPr>
          <w:trHeight w:val="255"/>
        </w:trPr>
        <w:tc>
          <w:tcPr>
            <w:tcW w:w="540" w:type="dxa"/>
            <w:tcBorders>
              <w:top w:val="single" w:sz="18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0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61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7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8" w:space="0" w:color="auto"/>
              <w:left w:val="single" w:sz="12" w:space="0" w:color="auto"/>
              <w:bottom w:val="single" w:sz="12" w:space="0" w:color="auto"/>
            </w:tcBorders>
            <w:noWrap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5" w:type="dxa"/>
            <w:vMerge/>
            <w:vAlign w:val="center"/>
          </w:tcPr>
          <w:p w:rsidR="00417EED" w:rsidRPr="00805B99" w:rsidRDefault="00417EED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38" w:type="dxa"/>
            <w:vMerge w:val="restart"/>
            <w:vAlign w:val="center"/>
          </w:tcPr>
          <w:p w:rsidR="00417EED" w:rsidRPr="00805B99" w:rsidRDefault="003F1700" w:rsidP="008D3700">
            <w:pPr>
              <w:ind w:firstLine="0"/>
              <w:jc w:val="center"/>
              <w:rPr>
                <w:rFonts w:ascii="ISOCPEUR" w:hAnsi="ISOCPEUR" w:cs="Times New Roman"/>
                <w:i/>
              </w:rPr>
            </w:pPr>
            <w:r>
              <w:rPr>
                <w:rFonts w:ascii="ISOCPEUR" w:hAnsi="ISOCPEUR" w:cs="Times New Roman"/>
                <w:i/>
              </w:rPr>
              <w:t>6</w:t>
            </w:r>
          </w:p>
        </w:tc>
      </w:tr>
      <w:tr w:rsidR="00417EED" w:rsidRPr="00805B99" w:rsidTr="00820F0A">
        <w:trPr>
          <w:trHeight w:val="259"/>
        </w:trPr>
        <w:tc>
          <w:tcPr>
            <w:tcW w:w="540" w:type="dxa"/>
            <w:tcBorders>
              <w:top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417EED" w:rsidRPr="00805B99" w:rsidRDefault="00417EE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90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417EED" w:rsidRPr="00805B99" w:rsidRDefault="00417EE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1161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417EED" w:rsidRPr="00805B99" w:rsidRDefault="00417EE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797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  <w:right w:val="single" w:sz="12" w:space="0" w:color="auto"/>
            </w:tcBorders>
            <w:noWrap/>
            <w:vAlign w:val="center"/>
          </w:tcPr>
          <w:p w:rsidR="00417EED" w:rsidRPr="00805B99" w:rsidRDefault="00417EE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842" w:type="dxa"/>
            <w:tcBorders>
              <w:top w:val="single" w:sz="12" w:space="0" w:color="auto"/>
              <w:left w:val="single" w:sz="12" w:space="0" w:color="auto"/>
              <w:bottom w:val="single" w:sz="18" w:space="0" w:color="auto"/>
            </w:tcBorders>
            <w:noWrap/>
            <w:vAlign w:val="center"/>
          </w:tcPr>
          <w:p w:rsidR="00417EED" w:rsidRPr="00805B99" w:rsidRDefault="00417EED" w:rsidP="00820F0A">
            <w:pPr>
              <w:rPr>
                <w:rFonts w:ascii="ISOCPEUR" w:hAnsi="ISOCPEUR" w:cs="Times New Roman"/>
                <w:i/>
                <w:sz w:val="20"/>
              </w:rPr>
            </w:pPr>
          </w:p>
        </w:tc>
        <w:tc>
          <w:tcPr>
            <w:tcW w:w="5625" w:type="dxa"/>
            <w:vMerge/>
            <w:vAlign w:val="center"/>
          </w:tcPr>
          <w:p w:rsidR="00417EED" w:rsidRPr="00805B99" w:rsidRDefault="00417EED" w:rsidP="00820F0A">
            <w:pPr>
              <w:jc w:val="center"/>
              <w:rPr>
                <w:rFonts w:ascii="ISOCPEUR" w:hAnsi="ISOCPEUR" w:cs="Times New Roman"/>
                <w:i/>
              </w:rPr>
            </w:pPr>
          </w:p>
        </w:tc>
        <w:tc>
          <w:tcPr>
            <w:tcW w:w="738" w:type="dxa"/>
            <w:vMerge/>
            <w:vAlign w:val="center"/>
          </w:tcPr>
          <w:p w:rsidR="00417EED" w:rsidRPr="00805B99" w:rsidRDefault="00417EED" w:rsidP="00820F0A">
            <w:pPr>
              <w:jc w:val="center"/>
              <w:rPr>
                <w:rFonts w:ascii="ISOCPEUR" w:hAnsi="ISOCPEUR" w:cs="Times New Roman"/>
                <w:i/>
              </w:rPr>
            </w:pPr>
          </w:p>
        </w:tc>
      </w:tr>
    </w:tbl>
    <w:p w:rsidR="00417EED" w:rsidRPr="00A25B2B" w:rsidRDefault="00417EED" w:rsidP="00350926">
      <w:pPr>
        <w:tabs>
          <w:tab w:val="left" w:pos="993"/>
        </w:tabs>
        <w:rPr>
          <w:rFonts w:ascii="Times New Roman" w:hAnsi="Times New Roman" w:cs="Times New Roman"/>
          <w:sz w:val="28"/>
          <w:szCs w:val="28"/>
        </w:rPr>
      </w:pPr>
    </w:p>
    <w:p w:rsidR="00A25B2B" w:rsidRPr="00A25B2B" w:rsidRDefault="00A25B2B" w:rsidP="0011752C">
      <w:pPr>
        <w:ind w:firstLine="0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en-US"/>
        </w:rPr>
      </w:pPr>
      <w:r w:rsidRPr="00A25B2B">
        <w:rPr>
          <w:rFonts w:ascii="Times New Roman" w:eastAsia="Calibri" w:hAnsi="Times New Roman" w:cs="Times New Roman"/>
          <w:b/>
          <w:sz w:val="28"/>
          <w:szCs w:val="28"/>
          <w:lang w:eastAsia="ru-RU" w:bidi="en-US"/>
        </w:rPr>
        <w:lastRenderedPageBreak/>
        <w:t>Удостоверяющий лист</w:t>
      </w:r>
    </w:p>
    <w:p w:rsidR="00A25B2B" w:rsidRPr="00854EED" w:rsidRDefault="00A25B2B" w:rsidP="0011752C">
      <w:pPr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ru-RU" w:bidi="en-US"/>
        </w:rPr>
      </w:pPr>
      <w:r w:rsidRPr="00A25B2B">
        <w:rPr>
          <w:rFonts w:ascii="Times New Roman" w:eastAsia="Calibri" w:hAnsi="Times New Roman" w:cs="Times New Roman"/>
          <w:sz w:val="28"/>
          <w:szCs w:val="28"/>
          <w:lang w:eastAsia="ru-RU" w:bidi="en-US"/>
        </w:rPr>
        <w:t>электронного документа –курсовой проект</w:t>
      </w:r>
    </w:p>
    <w:p w:rsidR="00A25B2B" w:rsidRPr="00A25B2B" w:rsidRDefault="00A25B2B" w:rsidP="00A25B2B">
      <w:pPr>
        <w:rPr>
          <w:rFonts w:ascii="Times New Roman" w:eastAsia="Calibri" w:hAnsi="Times New Roman" w:cs="Times New Roman"/>
          <w:sz w:val="28"/>
          <w:szCs w:val="28"/>
          <w:lang w:eastAsia="ru-RU" w:bidi="en-US"/>
        </w:rPr>
      </w:pPr>
    </w:p>
    <w:p w:rsidR="00A25B2B" w:rsidRPr="00A0571C" w:rsidRDefault="00A25B2B" w:rsidP="00A25B2B">
      <w:pPr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A537D6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Тема КП</w:t>
      </w:r>
      <w:r w:rsidR="008D0469" w:rsidRPr="00A537D6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044CC8" w:rsidRPr="00A537D6">
        <w:rPr>
          <w:rFonts w:ascii="Times New Roman" w:hAnsi="Times New Roman" w:cs="Times New Roman"/>
          <w:sz w:val="24"/>
          <w:szCs w:val="24"/>
          <w:u w:val="single"/>
        </w:rPr>
        <w:t>«</w:t>
      </w:r>
      <w:r w:rsidR="000A1E00" w:rsidRPr="00A537D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Программа</w:t>
      </w:r>
      <w:r w:rsidR="004A636F" w:rsidRPr="00A537D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 xml:space="preserve"> для обработки BMP-</w:t>
      </w:r>
      <w:r w:rsidR="00044CC8" w:rsidRPr="00A537D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файлов фильтрами</w:t>
      </w:r>
      <w:r w:rsidR="00044CC8" w:rsidRPr="00A537D6">
        <w:rPr>
          <w:rFonts w:ascii="Times New Roman" w:hAnsi="Times New Roman" w:cs="Times New Roman"/>
          <w:sz w:val="24"/>
          <w:szCs w:val="24"/>
          <w:u w:val="single"/>
        </w:rPr>
        <w:t>,</w:t>
      </w:r>
      <w:r w:rsidR="009B624A" w:rsidRPr="00A537D6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EC3D4F">
        <w:rPr>
          <w:rFonts w:ascii="Times New Roman" w:hAnsi="Times New Roman" w:cs="Times New Roman"/>
          <w:sz w:val="24"/>
          <w:szCs w:val="24"/>
          <w:u w:val="single"/>
        </w:rPr>
        <w:t>‹‹с</w:t>
      </w:r>
      <w:r w:rsidR="00044CC8" w:rsidRPr="00A537D6">
        <w:rPr>
          <w:rFonts w:ascii="Times New Roman" w:hAnsi="Times New Roman" w:cs="Times New Roman"/>
          <w:sz w:val="24"/>
          <w:szCs w:val="24"/>
          <w:u w:val="single"/>
        </w:rPr>
        <w:t>епия››,</w:t>
      </w:r>
      <w:r w:rsidR="00545E28" w:rsidRPr="00A537D6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EC3D4F">
        <w:rPr>
          <w:rFonts w:ascii="Times New Roman" w:hAnsi="Times New Roman" w:cs="Times New Roman"/>
          <w:sz w:val="24"/>
          <w:szCs w:val="24"/>
          <w:u w:val="single"/>
        </w:rPr>
        <w:t>‹‹н</w:t>
      </w:r>
      <w:r w:rsidR="00044CC8" w:rsidRPr="00A537D6">
        <w:rPr>
          <w:rFonts w:ascii="Times New Roman" w:hAnsi="Times New Roman" w:cs="Times New Roman"/>
          <w:sz w:val="24"/>
          <w:szCs w:val="24"/>
          <w:u w:val="single"/>
        </w:rPr>
        <w:t>егатив››</w:t>
      </w:r>
      <w:r w:rsidR="004A636F" w:rsidRPr="00A537D6">
        <w:rPr>
          <w:rFonts w:ascii="Times New Roman" w:hAnsi="Times New Roman" w:cs="Times New Roman"/>
          <w:sz w:val="24"/>
          <w:szCs w:val="24"/>
          <w:u w:val="single"/>
        </w:rPr>
        <w:t xml:space="preserve">, </w:t>
      </w:r>
      <w:r w:rsidR="00291754" w:rsidRPr="00A537D6">
        <w:rPr>
          <w:rFonts w:ascii="Times New Roman" w:hAnsi="Times New Roman" w:cs="Times New Roman"/>
          <w:sz w:val="24"/>
          <w:szCs w:val="24"/>
          <w:u w:val="single"/>
        </w:rPr>
        <w:t>д</w:t>
      </w:r>
      <w:r w:rsidR="00291754" w:rsidRPr="00A537D6">
        <w:rPr>
          <w:rFonts w:ascii="Times New Roman" w:hAnsi="Times New Roman" w:cs="Times New Roman"/>
          <w:sz w:val="24"/>
          <w:szCs w:val="24"/>
          <w:u w:val="single"/>
        </w:rPr>
        <w:t>о</w:t>
      </w:r>
      <w:r w:rsidR="00291754" w:rsidRPr="00A537D6">
        <w:rPr>
          <w:rFonts w:ascii="Times New Roman" w:hAnsi="Times New Roman" w:cs="Times New Roman"/>
          <w:sz w:val="24"/>
          <w:szCs w:val="24"/>
          <w:u w:val="single"/>
        </w:rPr>
        <w:t>бавлением в изображение</w:t>
      </w:r>
      <w:r w:rsidR="004A636F" w:rsidRPr="00A537D6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291754" w:rsidRPr="00A537D6">
        <w:rPr>
          <w:rFonts w:ascii="Times New Roman" w:hAnsi="Times New Roman" w:cs="Times New Roman"/>
          <w:sz w:val="24"/>
          <w:szCs w:val="24"/>
          <w:u w:val="single"/>
        </w:rPr>
        <w:t>‹‹п</w:t>
      </w:r>
      <w:r w:rsidR="00044CC8" w:rsidRPr="00A537D6">
        <w:rPr>
          <w:rFonts w:ascii="Times New Roman" w:hAnsi="Times New Roman" w:cs="Times New Roman"/>
          <w:sz w:val="24"/>
          <w:szCs w:val="24"/>
          <w:u w:val="single"/>
        </w:rPr>
        <w:t>оврежденных›› пикселе</w:t>
      </w:r>
      <w:r w:rsidR="00630619">
        <w:rPr>
          <w:rFonts w:ascii="Times New Roman" w:hAnsi="Times New Roman" w:cs="Times New Roman"/>
          <w:sz w:val="24"/>
          <w:szCs w:val="24"/>
          <w:u w:val="single"/>
        </w:rPr>
        <w:t>й, исправление в изображении ‹‹</w:t>
      </w:r>
      <w:r w:rsidR="00630619" w:rsidRPr="00EC3D4F">
        <w:rPr>
          <w:rFonts w:ascii="Times New Roman" w:hAnsi="Times New Roman" w:cs="Times New Roman"/>
          <w:sz w:val="24"/>
          <w:szCs w:val="24"/>
          <w:u w:val="single"/>
        </w:rPr>
        <w:t>п</w:t>
      </w:r>
      <w:r w:rsidR="00044CC8" w:rsidRPr="00A537D6">
        <w:rPr>
          <w:rFonts w:ascii="Times New Roman" w:hAnsi="Times New Roman" w:cs="Times New Roman"/>
          <w:sz w:val="24"/>
          <w:szCs w:val="24"/>
          <w:u w:val="single"/>
        </w:rPr>
        <w:t>овре</w:t>
      </w:r>
      <w:r w:rsidR="00044CC8" w:rsidRPr="00A537D6">
        <w:rPr>
          <w:rFonts w:ascii="Times New Roman" w:hAnsi="Times New Roman" w:cs="Times New Roman"/>
          <w:sz w:val="24"/>
          <w:szCs w:val="24"/>
          <w:u w:val="single"/>
        </w:rPr>
        <w:t>ж</w:t>
      </w:r>
      <w:r w:rsidR="00044CC8" w:rsidRPr="00A537D6">
        <w:rPr>
          <w:rFonts w:ascii="Times New Roman" w:hAnsi="Times New Roman" w:cs="Times New Roman"/>
          <w:sz w:val="24"/>
          <w:szCs w:val="24"/>
          <w:u w:val="single"/>
        </w:rPr>
        <w:t xml:space="preserve">денных›› </w:t>
      </w:r>
      <w:r w:rsidR="00044CC8" w:rsidRPr="00A537D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пикселей</w:t>
      </w:r>
      <w:r w:rsidR="004A636F" w:rsidRPr="00A537D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.</w:t>
      </w:r>
    </w:p>
    <w:p w:rsidR="00A25B2B" w:rsidRPr="00A25B2B" w:rsidRDefault="00A25B2B" w:rsidP="00A25B2B">
      <w:pPr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A25B2B" w:rsidRPr="00A25B2B" w:rsidRDefault="00A25B2B" w:rsidP="00A25B2B">
      <w:pPr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A25B2B" w:rsidRPr="00A25B2B" w:rsidRDefault="00A25B2B" w:rsidP="00854EED">
      <w:pP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Обозначение КП </w:t>
      </w:r>
      <w:r w:rsidRPr="00A25B2B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КП Т.</w:t>
      </w:r>
      <w:r w:rsidR="00F90CBD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99</w:t>
      </w:r>
      <w:r w:rsidR="00F90CBD" w:rsidRPr="007D3A79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2</w:t>
      </w:r>
      <w:r w:rsidR="00F90CBD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00</w:t>
      </w:r>
      <w:r w:rsidR="00F90CBD" w:rsidRPr="007D3A79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2</w:t>
      </w:r>
      <w:r w:rsidRPr="00A25B2B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.401</w:t>
      </w:r>
    </w:p>
    <w:p w:rsidR="00A25B2B" w:rsidRPr="00A25B2B" w:rsidRDefault="00A25B2B" w:rsidP="00854EED">
      <w:pPr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A25B2B" w:rsidRPr="007A1476" w:rsidRDefault="00A25B2B" w:rsidP="00854EED">
      <w:pPr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Разработчик</w:t>
      </w:r>
      <w:r w:rsidR="00047B90" w:rsidRPr="00047B90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7B04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Быковский М.М</w:t>
      </w:r>
      <w:r w:rsidRPr="00A25B2B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.</w:t>
      </w:r>
      <w:r w:rsidR="0024101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24101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24101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C60896" w:rsidRPr="00C60896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Руководитель</w:t>
      </w:r>
      <w:r w:rsidR="00047B90" w:rsidRPr="00047B90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A25B2B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Шаляпин Ю.В.</w:t>
      </w:r>
      <w:r w:rsidR="00360AB6" w:rsidRPr="003B165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047B90" w:rsidRPr="007A147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047B90" w:rsidRPr="007A147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047B90" w:rsidRPr="007A147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</w:p>
    <w:p w:rsidR="00A25B2B" w:rsidRPr="00757355" w:rsidRDefault="00B615E9" w:rsidP="00854EED">
      <w:pPr>
        <w:tabs>
          <w:tab w:val="left" w:pos="5954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   </w:t>
      </w:r>
      <w:r w:rsidR="00F52345"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 </w:t>
      </w:r>
      <w:r w:rsidR="00C60896"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</w:t>
      </w:r>
      <w:r w:rsidR="00C60896" w:rsidRPr="00757355">
        <w:rPr>
          <w:rFonts w:ascii="Times New Roman" w:hAnsi="Times New Roman" w:cs="Times New Roman"/>
          <w:sz w:val="24"/>
          <w:szCs w:val="24"/>
        </w:rPr>
        <w:t>(Ф.И.О.)</w:t>
      </w:r>
      <w:r w:rsidR="00C31CA4"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       </w:t>
      </w:r>
      <w:r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     </w:t>
      </w:r>
      <w:r w:rsidR="00F52345"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  </w:t>
      </w:r>
      <w:r w:rsidR="00C60896" w:rsidRPr="00757355">
        <w:rPr>
          <w:rFonts w:ascii="Times New Roman" w:hAnsi="Times New Roman" w:cs="Times New Roman"/>
          <w:sz w:val="24"/>
          <w:szCs w:val="24"/>
        </w:rPr>
        <w:t>(Ф.И.О.)</w:t>
      </w:r>
    </w:p>
    <w:p w:rsidR="00A25B2B" w:rsidRPr="00A25B2B" w:rsidRDefault="00A25B2B" w:rsidP="00854EED">
      <w:pPr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A25B2B" w:rsidRPr="007A1476" w:rsidRDefault="00A25B2B" w:rsidP="00854EED">
      <w:pPr>
        <w:ind w:firstLine="0"/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</w:pPr>
      <w:r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Нормоконтроль</w:t>
      </w:r>
      <w:r w:rsidR="007D3A79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A25B2B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Шаляпин Ю.В.</w:t>
      </w:r>
      <w:r w:rsidR="00545E28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545E28" w:rsidRPr="007A147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C60896" w:rsidRPr="00C60896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Техконтроль </w:t>
      </w:r>
      <w:r w:rsidRPr="00A25B2B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Шаляпин Ю.В.</w:t>
      </w:r>
      <w:r w:rsidR="009B624A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9B624A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9B624A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9B624A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</w:p>
    <w:p w:rsidR="00A25B2B" w:rsidRPr="00757355" w:rsidRDefault="00B7630C" w:rsidP="00854EED">
      <w:pPr>
        <w:tabs>
          <w:tab w:val="left" w:pos="5812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</w:t>
      </w:r>
      <w:r w:rsidR="00794715"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         </w:t>
      </w:r>
      <w:r w:rsidR="00794715" w:rsidRPr="00757355">
        <w:rPr>
          <w:rFonts w:ascii="Times New Roman" w:hAnsi="Times New Roman" w:cs="Times New Roman"/>
          <w:sz w:val="24"/>
          <w:szCs w:val="24"/>
        </w:rPr>
        <w:t>(Ф.И.О.)</w:t>
      </w:r>
      <w:r w:rsidR="00A25B2B"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</w:t>
      </w:r>
      <w:r w:rsidR="00B615E9"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                 </w:t>
      </w:r>
      <w:r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</w:t>
      </w:r>
      <w:r w:rsidR="00D56F93"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D56F93" w:rsidRPr="0075735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  <w:t xml:space="preserve"> </w:t>
      </w:r>
      <w:r w:rsidR="009E25A5" w:rsidRPr="003B165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</w:t>
      </w:r>
      <w:r w:rsidR="00D56F93" w:rsidRPr="00757355">
        <w:rPr>
          <w:rFonts w:ascii="Times New Roman" w:hAnsi="Times New Roman" w:cs="Times New Roman"/>
          <w:sz w:val="24"/>
          <w:szCs w:val="24"/>
        </w:rPr>
        <w:t>(Ф.И.О.)</w:t>
      </w:r>
    </w:p>
    <w:p w:rsidR="00A25B2B" w:rsidRPr="00A25B2B" w:rsidRDefault="00A25B2B" w:rsidP="00854EED">
      <w:pPr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A25B2B" w:rsidRPr="003B1658" w:rsidRDefault="00A25B2B" w:rsidP="00854EED">
      <w:pPr>
        <w:ind w:firstLine="0"/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</w:pPr>
      <w:r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Председатель цикловой комиссии </w:t>
      </w:r>
      <w:r w:rsidRPr="001A1C3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Михалевич В.Ю.</w:t>
      </w:r>
      <w:r w:rsidR="001A1C36" w:rsidRPr="003B165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1A1C36" w:rsidRPr="003B165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1A1C36" w:rsidRPr="003B165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1A1C36" w:rsidRPr="003B165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1A1C36" w:rsidRPr="003B165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1A1C36" w:rsidRPr="003B165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1A1C36" w:rsidRPr="003B165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1A1C36" w:rsidRPr="003B165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</w:p>
    <w:p w:rsidR="00A25B2B" w:rsidRPr="0083602E" w:rsidRDefault="00BF7FFC" w:rsidP="00854EED">
      <w:pPr>
        <w:tabs>
          <w:tab w:val="left" w:pos="4820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83602E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                                                      </w:t>
      </w:r>
      <w:r w:rsidR="00845092" w:rsidRPr="003B165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845092" w:rsidRPr="003B165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845092" w:rsidRPr="003B165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  <w:t xml:space="preserve">  </w:t>
      </w:r>
      <w:r w:rsidR="00EC0B4A" w:rsidRPr="003B165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EC0B4A" w:rsidRPr="0083602E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9E25A5" w:rsidRPr="003B165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</w:t>
      </w:r>
      <w:r w:rsidR="001A1C36" w:rsidRPr="0083602E">
        <w:rPr>
          <w:rFonts w:ascii="Times New Roman" w:hAnsi="Times New Roman" w:cs="Times New Roman"/>
          <w:sz w:val="24"/>
          <w:szCs w:val="24"/>
        </w:rPr>
        <w:t>(Ф.И.О.)</w:t>
      </w:r>
    </w:p>
    <w:p w:rsidR="00A25B2B" w:rsidRPr="00A25B2B" w:rsidRDefault="00A25B2B" w:rsidP="00854EED">
      <w:pPr>
        <w:tabs>
          <w:tab w:val="left" w:pos="5245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A25B2B" w:rsidRPr="00835502" w:rsidRDefault="00A25B2B" w:rsidP="00854EED">
      <w:pPr>
        <w:tabs>
          <w:tab w:val="left" w:pos="5245"/>
        </w:tabs>
        <w:ind w:firstLine="0"/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</w:pPr>
      <w:r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Рецензент </w:t>
      </w:r>
      <w:r w:rsidR="00EC0B4A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Шаляпин Ю.В</w:t>
      </w:r>
      <w:r w:rsidR="00EC0B4A" w:rsidRPr="00835502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EC0B4A" w:rsidRPr="00835502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EC0B4A" w:rsidRPr="00835502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EC0B4A" w:rsidRPr="00835502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EC0B4A" w:rsidRPr="00835502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EC0B4A" w:rsidRPr="00835502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EC0B4A" w:rsidRPr="00835502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EC0B4A" w:rsidRPr="00835502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EC0B4A" w:rsidRPr="00835502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</w:p>
    <w:p w:rsidR="00A25B2B" w:rsidRPr="00A25B2B" w:rsidRDefault="00B632E4" w:rsidP="00A25B2B">
      <w:pPr>
        <w:tabs>
          <w:tab w:val="left" w:pos="1985"/>
          <w:tab w:val="left" w:pos="4820"/>
        </w:tabs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</w:t>
      </w:r>
      <w:r w:rsidR="00EC0B4A" w:rsidRPr="00EC0B4A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  <w:t xml:space="preserve"> </w:t>
      </w:r>
      <w:r w:rsidR="00EC0B4A" w:rsidRPr="00757355">
        <w:rPr>
          <w:rFonts w:ascii="Times New Roman" w:hAnsi="Times New Roman" w:cs="Times New Roman"/>
          <w:sz w:val="24"/>
          <w:szCs w:val="24"/>
        </w:rPr>
        <w:t>(Ф.И.О.)</w:t>
      </w:r>
      <w:r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                  </w:t>
      </w:r>
      <w:r w:rsidR="00EC0B4A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EC0B4A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EC0B4A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EC0B4A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EC0B4A" w:rsidRPr="00EC0B4A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  <w:r w:rsidR="00A25B2B"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(подпись/дата)</w:t>
      </w:r>
    </w:p>
    <w:p w:rsidR="00A25B2B" w:rsidRPr="00A25B2B" w:rsidRDefault="00A25B2B" w:rsidP="00A25B2B">
      <w:pPr>
        <w:tabs>
          <w:tab w:val="left" w:pos="5812"/>
        </w:tabs>
        <w:ind w:firstLine="6237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A25B2B" w:rsidRPr="00A25B2B" w:rsidRDefault="00A25B2B" w:rsidP="00A25B2B">
      <w:pPr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  <w:t>Подписи лиц, ответственных за разработку электронного документа</w:t>
      </w:r>
      <w:r w:rsidRPr="00A25B2B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ab/>
      </w:r>
    </w:p>
    <w:tbl>
      <w:tblPr>
        <w:tblStyle w:val="a5"/>
        <w:tblW w:w="0" w:type="auto"/>
        <w:tblLook w:val="04A0"/>
      </w:tblPr>
      <w:tblGrid>
        <w:gridCol w:w="7240"/>
        <w:gridCol w:w="1384"/>
        <w:gridCol w:w="1513"/>
      </w:tblGrid>
      <w:tr w:rsidR="00A25B2B" w:rsidRPr="00A25B2B" w:rsidTr="00291754">
        <w:tc>
          <w:tcPr>
            <w:tcW w:w="0" w:type="auto"/>
          </w:tcPr>
          <w:p w:rsidR="00A25B2B" w:rsidRPr="004A636F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Состав ЭД</w:t>
            </w:r>
          </w:p>
        </w:tc>
        <w:tc>
          <w:tcPr>
            <w:tcW w:w="0" w:type="auto"/>
          </w:tcPr>
          <w:p w:rsidR="00A25B2B" w:rsidRPr="00A25B2B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A25B2B">
              <w:rPr>
                <w:rFonts w:ascii="Times New Roman" w:eastAsia="Calibri" w:hAnsi="Times New Roman" w:cs="Times New Roman"/>
                <w:lang w:eastAsia="ru-RU" w:bidi="en-US"/>
              </w:rPr>
              <w:t>Разработчик</w:t>
            </w:r>
          </w:p>
        </w:tc>
        <w:tc>
          <w:tcPr>
            <w:tcW w:w="0" w:type="auto"/>
          </w:tcPr>
          <w:p w:rsidR="00A25B2B" w:rsidRPr="00A25B2B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A25B2B">
              <w:rPr>
                <w:rFonts w:ascii="Times New Roman" w:eastAsia="Calibri" w:hAnsi="Times New Roman" w:cs="Times New Roman"/>
                <w:lang w:eastAsia="ru-RU" w:bidi="en-US"/>
              </w:rPr>
              <w:t>Руководитель</w:t>
            </w:r>
          </w:p>
        </w:tc>
      </w:tr>
      <w:tr w:rsidR="00A25B2B" w:rsidRPr="00A25B2B" w:rsidTr="00291754">
        <w:tc>
          <w:tcPr>
            <w:tcW w:w="0" w:type="auto"/>
          </w:tcPr>
          <w:p w:rsidR="00A25B2B" w:rsidRPr="004A636F" w:rsidRDefault="00A25B2B" w:rsidP="00291754">
            <w:pPr>
              <w:ind w:firstLine="0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Пояснительная записка (на бумажн</w:t>
            </w:r>
            <w:r w:rsidR="005647BE" w:rsidRPr="004A636F">
              <w:rPr>
                <w:rFonts w:ascii="Times New Roman" w:eastAsia="Calibri" w:hAnsi="Times New Roman" w:cs="Times New Roman"/>
                <w:lang w:eastAsia="ru-RU" w:bidi="en-US"/>
              </w:rPr>
              <w:t xml:space="preserve">ом носителе формата А4), файл </w:t>
            </w:r>
            <w:r w:rsidR="005647BE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mainPZ</w:t>
            </w: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.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docx</w:t>
            </w:r>
          </w:p>
        </w:tc>
        <w:tc>
          <w:tcPr>
            <w:tcW w:w="0" w:type="auto"/>
            <w:vAlign w:val="center"/>
          </w:tcPr>
          <w:p w:rsidR="00A25B2B" w:rsidRPr="00A25B2B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eastAsia="ru-RU" w:bidi="en-US"/>
              </w:rPr>
            </w:pPr>
          </w:p>
        </w:tc>
        <w:tc>
          <w:tcPr>
            <w:tcW w:w="0" w:type="auto"/>
            <w:vAlign w:val="center"/>
          </w:tcPr>
          <w:p w:rsidR="00A25B2B" w:rsidRPr="00A25B2B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eastAsia="ru-RU" w:bidi="en-US"/>
              </w:rPr>
            </w:pPr>
          </w:p>
        </w:tc>
      </w:tr>
      <w:tr w:rsidR="00A25B2B" w:rsidRPr="00A25B2B" w:rsidTr="00291754">
        <w:tc>
          <w:tcPr>
            <w:tcW w:w="0" w:type="auto"/>
          </w:tcPr>
          <w:p w:rsidR="00A25B2B" w:rsidRPr="004A636F" w:rsidRDefault="00A25B2B" w:rsidP="00291754">
            <w:pPr>
              <w:ind w:firstLine="0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Справочное пособие: файл &lt;Справочное пособие.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docx</w:t>
            </w: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&gt;</w:t>
            </w:r>
          </w:p>
        </w:tc>
        <w:tc>
          <w:tcPr>
            <w:tcW w:w="0" w:type="auto"/>
            <w:vAlign w:val="center"/>
          </w:tcPr>
          <w:p w:rsidR="00A25B2B" w:rsidRPr="00A25B2B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eastAsia="ru-RU" w:bidi="en-US"/>
              </w:rPr>
            </w:pPr>
          </w:p>
        </w:tc>
        <w:tc>
          <w:tcPr>
            <w:tcW w:w="0" w:type="auto"/>
            <w:vAlign w:val="center"/>
          </w:tcPr>
          <w:p w:rsidR="00A25B2B" w:rsidRPr="00A25B2B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eastAsia="ru-RU" w:bidi="en-US"/>
              </w:rPr>
            </w:pPr>
          </w:p>
        </w:tc>
      </w:tr>
      <w:tr w:rsidR="00A25B2B" w:rsidRPr="00A25B2B" w:rsidTr="00291754">
        <w:tc>
          <w:tcPr>
            <w:tcW w:w="0" w:type="auto"/>
          </w:tcPr>
          <w:p w:rsidR="00B85706" w:rsidRDefault="00A25B2B" w:rsidP="00291754">
            <w:pPr>
              <w:ind w:firstLine="0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ГЧ  №1, файл &lt;</w:t>
            </w:r>
            <w:r w:rsidR="00547288" w:rsidRPr="004A636F">
              <w:rPr>
                <w:rFonts w:ascii="Times New Roman" w:eastAsia="Calibri" w:hAnsi="Times New Roman" w:cs="Times New Roman"/>
                <w:lang w:eastAsia="ru-RU" w:bidi="en-US"/>
              </w:rPr>
              <w:t>Быковский</w:t>
            </w: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 xml:space="preserve"> ГЧ №1.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vsd</w:t>
            </w: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&gt;</w:t>
            </w:r>
            <w:r w:rsidR="00B85706">
              <w:rPr>
                <w:rFonts w:ascii="Times New Roman" w:eastAsia="Calibri" w:hAnsi="Times New Roman" w:cs="Times New Roman"/>
                <w:lang w:eastAsia="ru-RU" w:bidi="en-US"/>
              </w:rPr>
              <w:t>,</w:t>
            </w:r>
          </w:p>
          <w:p w:rsidR="00A25B2B" w:rsidRPr="004A636F" w:rsidRDefault="007B4EE4" w:rsidP="00291754">
            <w:pPr>
              <w:ind w:firstLine="0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ГЧ  №2, файл &lt;Быковский ГЧ№2.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vsd</w:t>
            </w: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&gt;</w:t>
            </w:r>
          </w:p>
        </w:tc>
        <w:tc>
          <w:tcPr>
            <w:tcW w:w="0" w:type="auto"/>
            <w:vAlign w:val="center"/>
          </w:tcPr>
          <w:p w:rsidR="00A25B2B" w:rsidRPr="00A25B2B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eastAsia="ru-RU" w:bidi="en-US"/>
              </w:rPr>
            </w:pPr>
          </w:p>
        </w:tc>
        <w:tc>
          <w:tcPr>
            <w:tcW w:w="0" w:type="auto"/>
            <w:vAlign w:val="center"/>
          </w:tcPr>
          <w:p w:rsidR="00A25B2B" w:rsidRPr="00A25B2B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eastAsia="ru-RU" w:bidi="en-US"/>
              </w:rPr>
            </w:pPr>
          </w:p>
        </w:tc>
      </w:tr>
      <w:tr w:rsidR="00A25B2B" w:rsidRPr="007165CE" w:rsidTr="00291754">
        <w:tc>
          <w:tcPr>
            <w:tcW w:w="0" w:type="auto"/>
          </w:tcPr>
          <w:p w:rsidR="00A25B2B" w:rsidRPr="004A636F" w:rsidRDefault="006110B9" w:rsidP="00291754">
            <w:pPr>
              <w:ind w:firstLine="0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Программная документация:</w:t>
            </w:r>
            <w:r w:rsidR="00F05F18" w:rsidRPr="004A636F">
              <w:rPr>
                <w:rFonts w:ascii="Times New Roman" w:eastAsia="Calibri" w:hAnsi="Times New Roman" w:cs="Times New Roman"/>
                <w:lang w:eastAsia="ru-RU" w:bidi="en-US"/>
              </w:rPr>
              <w:t xml:space="preserve"> файлы &lt;Admin.cpp&gt;,</w:t>
            </w:r>
            <w:r w:rsidR="00545E28" w:rsidRPr="004A636F">
              <w:rPr>
                <w:rFonts w:ascii="Times New Roman" w:eastAsia="Calibri" w:hAnsi="Times New Roman" w:cs="Times New Roman"/>
                <w:lang w:eastAsia="ru-RU" w:bidi="en-US"/>
              </w:rPr>
              <w:t xml:space="preserve"> </w:t>
            </w:r>
            <w:r w:rsidR="00F05F18" w:rsidRPr="004A636F">
              <w:rPr>
                <w:rFonts w:ascii="Times New Roman" w:eastAsia="Calibri" w:hAnsi="Times New Roman" w:cs="Times New Roman"/>
                <w:lang w:eastAsia="ru-RU" w:bidi="en-US"/>
              </w:rPr>
              <w:t>&lt;</w:t>
            </w:r>
            <w:r w:rsidR="00F05F1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Admin</w:t>
            </w:r>
            <w:r w:rsidR="00F05F18" w:rsidRPr="004A636F">
              <w:rPr>
                <w:rFonts w:ascii="Times New Roman" w:eastAsia="Calibri" w:hAnsi="Times New Roman" w:cs="Times New Roman"/>
                <w:lang w:eastAsia="ru-RU" w:bidi="en-US"/>
              </w:rPr>
              <w:t>.</w:t>
            </w:r>
            <w:r w:rsidR="00F05F1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h</w:t>
            </w:r>
            <w:r w:rsidR="00F05F18" w:rsidRPr="004A636F">
              <w:rPr>
                <w:rFonts w:ascii="Times New Roman" w:eastAsia="Calibri" w:hAnsi="Times New Roman" w:cs="Times New Roman"/>
                <w:lang w:eastAsia="ru-RU" w:bidi="en-US"/>
              </w:rPr>
              <w:t>&gt;,</w:t>
            </w:r>
          </w:p>
          <w:p w:rsidR="00F05F18" w:rsidRPr="004A636F" w:rsidRDefault="00F05F18" w:rsidP="00291754">
            <w:pPr>
              <w:ind w:firstLine="0"/>
              <w:rPr>
                <w:rFonts w:ascii="Times New Roman" w:eastAsia="Calibri" w:hAnsi="Times New Roman" w:cs="Times New Roman"/>
                <w:lang w:val="en-US"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Authprizati.cpp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Authprizati.h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BMP.cpp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BMP.h&gt;,</w:t>
            </w:r>
          </w:p>
          <w:p w:rsidR="00F05F18" w:rsidRPr="004A636F" w:rsidRDefault="00F05F18" w:rsidP="00291754">
            <w:pPr>
              <w:ind w:firstLine="0"/>
              <w:rPr>
                <w:rFonts w:ascii="Times New Roman" w:eastAsia="Calibri" w:hAnsi="Times New Roman" w:cs="Times New Roman"/>
                <w:lang w:val="en-US"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Registr.cpp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Registr.h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Spravka.cpp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Spravka.h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Func.h&gt;,</w:t>
            </w:r>
          </w:p>
          <w:p w:rsidR="00F05F18" w:rsidRPr="004A636F" w:rsidRDefault="00F05F18" w:rsidP="0066533D">
            <w:pPr>
              <w:tabs>
                <w:tab w:val="right" w:pos="7024"/>
              </w:tabs>
              <w:ind w:firstLine="0"/>
              <w:rPr>
                <w:rFonts w:ascii="Times New Roman" w:eastAsia="Calibri" w:hAnsi="Times New Roman" w:cs="Times New Roman"/>
                <w:lang w:val="en-US"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ChangeLanguage.h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DlyaReg.h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Errors.h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app.config&gt;,</w:t>
            </w:r>
          </w:p>
          <w:p w:rsidR="00F05F18" w:rsidRPr="004A636F" w:rsidRDefault="00F05F18" w:rsidP="00B85706">
            <w:pPr>
              <w:ind w:firstLine="0"/>
              <w:rPr>
                <w:rFonts w:ascii="Times New Roman" w:eastAsia="Calibri" w:hAnsi="Times New Roman" w:cs="Times New Roman"/>
                <w:lang w:val="en-US"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MyString.be–BY.resx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MyString.en–US.resx&gt;,</w:t>
            </w:r>
            <w:r w:rsidR="00545E28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 xml:space="preserve"> </w:t>
            </w:r>
            <w:r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&lt;MyString.resx&gt;</w:t>
            </w:r>
          </w:p>
        </w:tc>
        <w:tc>
          <w:tcPr>
            <w:tcW w:w="0" w:type="auto"/>
            <w:vAlign w:val="center"/>
          </w:tcPr>
          <w:p w:rsidR="00A25B2B" w:rsidRPr="00F05F18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val="en-US" w:eastAsia="ru-RU" w:bidi="en-US"/>
              </w:rPr>
            </w:pPr>
          </w:p>
        </w:tc>
        <w:tc>
          <w:tcPr>
            <w:tcW w:w="0" w:type="auto"/>
            <w:vAlign w:val="center"/>
          </w:tcPr>
          <w:p w:rsidR="00A25B2B" w:rsidRPr="00F05F18" w:rsidRDefault="00A25B2B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val="en-US" w:eastAsia="ru-RU" w:bidi="en-US"/>
              </w:rPr>
            </w:pPr>
          </w:p>
        </w:tc>
      </w:tr>
      <w:tr w:rsidR="00513CFE" w:rsidRPr="00A25B2B" w:rsidTr="00291754">
        <w:tc>
          <w:tcPr>
            <w:tcW w:w="0" w:type="auto"/>
          </w:tcPr>
          <w:p w:rsidR="00513CFE" w:rsidRPr="004A636F" w:rsidRDefault="00513CFE" w:rsidP="00291754">
            <w:pPr>
              <w:ind w:firstLine="0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Установочный пакет программного средства</w:t>
            </w:r>
            <w:r w:rsidR="007F5BB0" w:rsidRPr="004A636F">
              <w:rPr>
                <w:rFonts w:ascii="Times New Roman" w:eastAsia="Calibri" w:hAnsi="Times New Roman" w:cs="Times New Roman"/>
                <w:lang w:eastAsia="ru-RU" w:bidi="en-US"/>
              </w:rPr>
              <w:t>:</w:t>
            </w:r>
            <w:r w:rsidR="0024147C" w:rsidRPr="004A636F">
              <w:rPr>
                <w:rFonts w:ascii="Times New Roman" w:eastAsia="Calibri" w:hAnsi="Times New Roman" w:cs="Times New Roman"/>
                <w:lang w:eastAsia="ru-RU" w:bidi="en-US"/>
              </w:rPr>
              <w:t xml:space="preserve"> </w:t>
            </w:r>
            <w:r w:rsidR="0024147C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BMP</w:t>
            </w:r>
            <w:r w:rsidR="0024147C" w:rsidRPr="004A636F">
              <w:rPr>
                <w:rFonts w:ascii="Times New Roman" w:eastAsia="Calibri" w:hAnsi="Times New Roman" w:cs="Times New Roman"/>
                <w:lang w:eastAsia="ru-RU" w:bidi="en-US"/>
              </w:rPr>
              <w:t xml:space="preserve"> </w:t>
            </w:r>
            <w:r w:rsidR="0024147C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Viewer</w:t>
            </w:r>
            <w:r w:rsidR="007F5BB0" w:rsidRPr="004A636F">
              <w:rPr>
                <w:rFonts w:ascii="Times New Roman" w:eastAsia="Calibri" w:hAnsi="Times New Roman" w:cs="Times New Roman"/>
                <w:lang w:eastAsia="ru-RU" w:bidi="en-US"/>
              </w:rPr>
              <w:t>.</w:t>
            </w:r>
            <w:r w:rsidR="00CC2771" w:rsidRPr="004A636F">
              <w:rPr>
                <w:rFonts w:ascii="Times New Roman" w:eastAsia="Calibri" w:hAnsi="Times New Roman" w:cs="Times New Roman"/>
                <w:lang w:val="en-US" w:eastAsia="ru-RU" w:bidi="en-US"/>
              </w:rPr>
              <w:t>exe</w:t>
            </w:r>
          </w:p>
        </w:tc>
        <w:tc>
          <w:tcPr>
            <w:tcW w:w="0" w:type="auto"/>
            <w:vAlign w:val="center"/>
          </w:tcPr>
          <w:p w:rsidR="00513CFE" w:rsidRPr="00A25B2B" w:rsidRDefault="00513CFE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eastAsia="ru-RU" w:bidi="en-US"/>
              </w:rPr>
            </w:pPr>
          </w:p>
        </w:tc>
        <w:tc>
          <w:tcPr>
            <w:tcW w:w="0" w:type="auto"/>
            <w:vAlign w:val="center"/>
          </w:tcPr>
          <w:p w:rsidR="00513CFE" w:rsidRPr="00A25B2B" w:rsidRDefault="00513CFE" w:rsidP="00291754">
            <w:pPr>
              <w:ind w:firstLine="0"/>
              <w:jc w:val="center"/>
              <w:rPr>
                <w:rFonts w:ascii="Times New Roman" w:eastAsia="Calibri" w:hAnsi="Times New Roman" w:cs="Times New Roman"/>
                <w:i/>
                <w:lang w:eastAsia="ru-RU" w:bidi="en-US"/>
              </w:rPr>
            </w:pPr>
          </w:p>
        </w:tc>
      </w:tr>
      <w:tr w:rsidR="00513CFE" w:rsidRPr="00A25B2B" w:rsidTr="00291754">
        <w:tc>
          <w:tcPr>
            <w:tcW w:w="0" w:type="auto"/>
          </w:tcPr>
          <w:p w:rsidR="00513CFE" w:rsidRPr="004A636F" w:rsidRDefault="00513CFE" w:rsidP="00291754">
            <w:pPr>
              <w:ind w:firstLine="0"/>
              <w:rPr>
                <w:rFonts w:ascii="Times New Roman" w:eastAsia="Calibri" w:hAnsi="Times New Roman" w:cs="Times New Roman"/>
                <w:lang w:eastAsia="ru-RU" w:bidi="en-US"/>
              </w:rPr>
            </w:pPr>
            <w:r w:rsidRPr="004A636F">
              <w:rPr>
                <w:rFonts w:ascii="Times New Roman" w:eastAsia="Calibri" w:hAnsi="Times New Roman" w:cs="Times New Roman"/>
                <w:lang w:eastAsia="ru-RU" w:bidi="en-US"/>
              </w:rPr>
              <w:t>Тип носителя: оптический диск</w:t>
            </w:r>
          </w:p>
        </w:tc>
        <w:tc>
          <w:tcPr>
            <w:tcW w:w="0" w:type="auto"/>
          </w:tcPr>
          <w:p w:rsidR="00513CFE" w:rsidRPr="00A25B2B" w:rsidRDefault="00513CFE" w:rsidP="00291754">
            <w:pPr>
              <w:ind w:firstLine="0"/>
              <w:rPr>
                <w:rFonts w:ascii="Times New Roman" w:eastAsia="Calibri" w:hAnsi="Times New Roman" w:cs="Times New Roman"/>
                <w:lang w:eastAsia="ru-RU" w:bidi="en-US"/>
              </w:rPr>
            </w:pPr>
          </w:p>
        </w:tc>
        <w:tc>
          <w:tcPr>
            <w:tcW w:w="0" w:type="auto"/>
          </w:tcPr>
          <w:p w:rsidR="00513CFE" w:rsidRPr="00A25B2B" w:rsidRDefault="00513CFE" w:rsidP="00291754">
            <w:pPr>
              <w:ind w:firstLine="0"/>
              <w:rPr>
                <w:rFonts w:ascii="Times New Roman" w:eastAsia="Calibri" w:hAnsi="Times New Roman" w:cs="Times New Roman"/>
                <w:lang w:eastAsia="ru-RU" w:bidi="en-US"/>
              </w:rPr>
            </w:pPr>
          </w:p>
        </w:tc>
      </w:tr>
    </w:tbl>
    <w:p w:rsidR="00C31CA4" w:rsidRDefault="00C31CA4" w:rsidP="00A25B2B">
      <w:pPr>
        <w:spacing w:after="200" w:line="276" w:lineRule="auto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D67D92" w:rsidRPr="00F37138" w:rsidRDefault="00C31CA4" w:rsidP="00D67D92">
      <w:pPr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</w:pPr>
      <w:r>
        <w:rPr>
          <w:rFonts w:ascii="Times New Roman" w:eastAsia="Calibri" w:hAnsi="Times New Roman" w:cs="Times New Roman"/>
          <w:sz w:val="24"/>
          <w:szCs w:val="24"/>
          <w:lang w:eastAsia="ru-RU" w:bidi="en-US"/>
        </w:rPr>
        <w:br w:type="page"/>
      </w:r>
    </w:p>
    <w:p w:rsidR="00D67D92" w:rsidRPr="00D67D92" w:rsidRDefault="00D67D92" w:rsidP="001175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en-US"/>
        </w:rPr>
      </w:pPr>
      <w:r w:rsidRPr="00D67D92">
        <w:rPr>
          <w:rFonts w:ascii="Times New Roman" w:eastAsia="Calibri" w:hAnsi="Times New Roman" w:cs="Times New Roman"/>
          <w:b/>
          <w:sz w:val="28"/>
          <w:szCs w:val="28"/>
          <w:lang w:eastAsia="ru-RU" w:bidi="en-US"/>
        </w:rPr>
        <w:lastRenderedPageBreak/>
        <w:t>Этикетка</w:t>
      </w:r>
    </w:p>
    <w:p w:rsidR="00D67D92" w:rsidRPr="00D67D92" w:rsidRDefault="00D67D92" w:rsidP="001175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ru-RU" w:bidi="en-US"/>
        </w:rPr>
      </w:pPr>
      <w:r w:rsidRPr="00D67D92">
        <w:rPr>
          <w:rFonts w:ascii="Times New Roman" w:eastAsia="Calibri" w:hAnsi="Times New Roman" w:cs="Times New Roman"/>
          <w:sz w:val="28"/>
          <w:szCs w:val="28"/>
          <w:lang w:eastAsia="ru-RU" w:bidi="en-US"/>
        </w:rPr>
        <w:t>для дипломных (курсовых) проектов</w:t>
      </w:r>
    </w:p>
    <w:p w:rsidR="00D67D92" w:rsidRPr="00D67D92" w:rsidRDefault="00D67D92" w:rsidP="001175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jc w:val="center"/>
        <w:rPr>
          <w:rFonts w:ascii="Times New Roman" w:eastAsia="Calibri" w:hAnsi="Times New Roman" w:cs="Times New Roman"/>
          <w:sz w:val="28"/>
          <w:szCs w:val="28"/>
          <w:lang w:eastAsia="ru-RU" w:bidi="en-US"/>
        </w:rPr>
      </w:pPr>
    </w:p>
    <w:p w:rsidR="00D67D92" w:rsidRPr="00D67D92" w:rsidRDefault="00D67D92" w:rsidP="001175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en-US"/>
        </w:rPr>
      </w:pPr>
      <w:r w:rsidRPr="00D67D92">
        <w:rPr>
          <w:rFonts w:ascii="Times New Roman" w:eastAsia="Calibri" w:hAnsi="Times New Roman" w:cs="Times New Roman"/>
          <w:b/>
          <w:sz w:val="28"/>
          <w:szCs w:val="28"/>
          <w:lang w:eastAsia="ru-RU" w:bidi="en-US"/>
        </w:rPr>
        <w:t>Курсовой проект</w:t>
      </w:r>
    </w:p>
    <w:p w:rsidR="00D67D92" w:rsidRPr="00D67D92" w:rsidRDefault="00D67D92" w:rsidP="00D67D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en-US"/>
        </w:rPr>
      </w:pPr>
    </w:p>
    <w:p w:rsidR="00D67D92" w:rsidRPr="00A537D6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</w:pPr>
      <w:r w:rsidRPr="00545E2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Тема </w:t>
      </w:r>
      <w:r w:rsidRPr="00545E28">
        <w:rPr>
          <w:rFonts w:ascii="Times New Roman" w:hAnsi="Times New Roman" w:cs="Times New Roman"/>
          <w:sz w:val="24"/>
          <w:szCs w:val="24"/>
          <w:u w:val="single"/>
        </w:rPr>
        <w:t>«</w:t>
      </w:r>
      <w:r w:rsidR="001F126D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Прогр</w:t>
      </w:r>
      <w:r w:rsidR="007165CE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ам</w:t>
      </w:r>
      <w:r w:rsidR="00DD0784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ма</w:t>
      </w:r>
      <w:r w:rsidR="001569B0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 xml:space="preserve"> для обработки BMP</w:t>
      </w:r>
      <w:r w:rsidR="008F5EFC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-</w:t>
      </w:r>
      <w:r w:rsidR="001569B0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 xml:space="preserve">файлов </w:t>
      </w:r>
      <w:r w:rsidR="001F126D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фильтрами</w:t>
      </w:r>
      <w:r w:rsidR="00A61ECB" w:rsidRPr="00545E28">
        <w:rPr>
          <w:rFonts w:ascii="Times New Roman" w:hAnsi="Times New Roman" w:cs="Times New Roman"/>
          <w:sz w:val="24"/>
          <w:szCs w:val="24"/>
          <w:u w:val="single"/>
        </w:rPr>
        <w:t>,</w:t>
      </w:r>
      <w:r w:rsidR="007F3B6F" w:rsidRPr="0035741D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5C2C44">
        <w:rPr>
          <w:rFonts w:ascii="Times New Roman" w:hAnsi="Times New Roman" w:cs="Times New Roman"/>
          <w:sz w:val="24"/>
          <w:szCs w:val="24"/>
          <w:u w:val="single"/>
        </w:rPr>
        <w:t>‹‹с</w:t>
      </w:r>
      <w:r w:rsidR="00A61ECB" w:rsidRPr="00545E28">
        <w:rPr>
          <w:rFonts w:ascii="Times New Roman" w:hAnsi="Times New Roman" w:cs="Times New Roman"/>
          <w:sz w:val="24"/>
          <w:szCs w:val="24"/>
          <w:u w:val="single"/>
        </w:rPr>
        <w:t>епия››,</w:t>
      </w:r>
      <w:r w:rsidR="008F5EFC" w:rsidRPr="00545E28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5C2C44">
        <w:rPr>
          <w:rFonts w:ascii="Times New Roman" w:hAnsi="Times New Roman" w:cs="Times New Roman"/>
          <w:sz w:val="24"/>
          <w:szCs w:val="24"/>
          <w:u w:val="single"/>
        </w:rPr>
        <w:t>‹‹н</w:t>
      </w:r>
      <w:r w:rsidR="00A61ECB" w:rsidRPr="00545E28">
        <w:rPr>
          <w:rFonts w:ascii="Times New Roman" w:hAnsi="Times New Roman" w:cs="Times New Roman"/>
          <w:sz w:val="24"/>
          <w:szCs w:val="24"/>
          <w:u w:val="single"/>
        </w:rPr>
        <w:t>егатив››, добавле</w:t>
      </w:r>
      <w:r w:rsidR="00A61C4F">
        <w:rPr>
          <w:rFonts w:ascii="Times New Roman" w:hAnsi="Times New Roman" w:cs="Times New Roman"/>
          <w:sz w:val="24"/>
          <w:szCs w:val="24"/>
          <w:u w:val="single"/>
        </w:rPr>
        <w:softHyphen/>
      </w:r>
      <w:r w:rsidR="00A61ECB" w:rsidRPr="00545E28">
        <w:rPr>
          <w:rFonts w:ascii="Times New Roman" w:hAnsi="Times New Roman" w:cs="Times New Roman"/>
          <w:sz w:val="24"/>
          <w:szCs w:val="24"/>
          <w:u w:val="single"/>
        </w:rPr>
        <w:t xml:space="preserve">нием в </w:t>
      </w:r>
      <w:r w:rsidR="00EC3025" w:rsidRPr="00545E28">
        <w:rPr>
          <w:rFonts w:ascii="Times New Roman" w:hAnsi="Times New Roman" w:cs="Times New Roman"/>
          <w:sz w:val="24"/>
          <w:szCs w:val="24"/>
          <w:u w:val="single"/>
        </w:rPr>
        <w:t>изображение</w:t>
      </w:r>
      <w:r w:rsidR="008F5EFC" w:rsidRPr="00545E28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5C2C44">
        <w:rPr>
          <w:rFonts w:ascii="Times New Roman" w:hAnsi="Times New Roman" w:cs="Times New Roman"/>
          <w:sz w:val="24"/>
          <w:szCs w:val="24"/>
          <w:u w:val="single"/>
        </w:rPr>
        <w:t>‹‹п</w:t>
      </w:r>
      <w:r w:rsidR="00A61ECB" w:rsidRPr="00545E28">
        <w:rPr>
          <w:rFonts w:ascii="Times New Roman" w:hAnsi="Times New Roman" w:cs="Times New Roman"/>
          <w:sz w:val="24"/>
          <w:szCs w:val="24"/>
          <w:u w:val="single"/>
        </w:rPr>
        <w:t>оврежденных›› пикселе</w:t>
      </w:r>
      <w:r w:rsidR="009F415E" w:rsidRPr="00545E28">
        <w:rPr>
          <w:rFonts w:ascii="Times New Roman" w:hAnsi="Times New Roman" w:cs="Times New Roman"/>
          <w:sz w:val="24"/>
          <w:szCs w:val="24"/>
          <w:u w:val="single"/>
        </w:rPr>
        <w:t>й, исправление в изображении ‹‹п</w:t>
      </w:r>
      <w:r w:rsidR="00A61ECB" w:rsidRPr="00545E28">
        <w:rPr>
          <w:rFonts w:ascii="Times New Roman" w:hAnsi="Times New Roman" w:cs="Times New Roman"/>
          <w:sz w:val="24"/>
          <w:szCs w:val="24"/>
          <w:u w:val="single"/>
        </w:rPr>
        <w:t>оврежденных››</w:t>
      </w:r>
      <w:r w:rsidR="00C57B4D" w:rsidRPr="00545E28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 w:rsidR="002748DA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пикс</w:t>
      </w:r>
      <w:r w:rsidR="002748DA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е</w:t>
      </w:r>
      <w:r w:rsidR="002748DA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лей</w:t>
      </w:r>
      <w:r w:rsidR="00A0571C" w:rsidRPr="00A537D6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.</w:t>
      </w:r>
    </w:p>
    <w:p w:rsidR="00D67D92" w:rsidRPr="00545E28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D67D92" w:rsidRPr="00545E28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545E2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КП Т.</w:t>
      </w:r>
      <w:r w:rsidR="00E5219C" w:rsidRPr="00545E2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992002</w:t>
      </w:r>
      <w:r w:rsidRPr="00545E2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401</w:t>
      </w:r>
    </w:p>
    <w:p w:rsidR="00D67D92" w:rsidRPr="00545E28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D67D92" w:rsidRPr="00545E28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u w:val="single"/>
          <w:vertAlign w:val="subscript"/>
          <w:lang w:eastAsia="ru-RU" w:bidi="en-US"/>
        </w:rPr>
      </w:pPr>
      <w:r w:rsidRPr="00545E2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Разработан</w:t>
      </w:r>
      <w:r w:rsidR="00752A98" w:rsidRPr="00545E2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25.05.2021</w:t>
      </w:r>
    </w:p>
    <w:p w:rsidR="00D67D92" w:rsidRPr="00545E28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85784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Утвержден</w:t>
      </w:r>
      <w:r w:rsidR="00752A98" w:rsidRPr="0085784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291754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31.05</w:t>
      </w:r>
      <w:r w:rsidR="00971E19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 xml:space="preserve">.2021 </w:t>
      </w:r>
      <w:r w:rsidR="0085784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</w:p>
    <w:p w:rsidR="00D67D92" w:rsidRPr="00F457AC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545E2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Разработчик: </w:t>
      </w:r>
      <w:r w:rsidR="00F457AC" w:rsidRPr="00F457A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7941BB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Быков</w:t>
      </w:r>
      <w:r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 xml:space="preserve">ский </w:t>
      </w:r>
      <w:r w:rsidR="007941BB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М</w:t>
      </w:r>
      <w:r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.</w:t>
      </w:r>
      <w:r w:rsidR="007941BB"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М</w:t>
      </w:r>
      <w:r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.</w:t>
      </w:r>
      <w:r w:rsidR="00605D95" w:rsidRPr="00F457A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605D95" w:rsidRPr="00F457A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605D95" w:rsidRPr="00F457A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605D95" w:rsidRPr="00F457A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</w:p>
    <w:p w:rsidR="00D67D92" w:rsidRPr="00605D95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</w:pPr>
      <w:r w:rsidRPr="00545E28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Руководитель: </w:t>
      </w:r>
      <w:r w:rsidR="00835F3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Pr="00545E28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Шаляпин Ю.В</w:t>
      </w:r>
      <w:r w:rsidR="00605D95" w:rsidRPr="00F457A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.</w:t>
      </w:r>
      <w:r w:rsidR="00835F3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835F3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835F3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835F3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  <w:r w:rsidR="00835F3C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ab/>
      </w:r>
    </w:p>
    <w:p w:rsidR="00D67D92" w:rsidRPr="00545E28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</w:pPr>
      <w:r w:rsidRPr="00093A85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Технические средства </w:t>
      </w:r>
      <w:r w:rsidR="00093A85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 xml:space="preserve">Ноутбук </w:t>
      </w:r>
      <w:r w:rsidR="00093A85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Acer</w:t>
      </w:r>
      <w:r w:rsidR="00093A85" w:rsidRPr="00093A85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 xml:space="preserve"> </w:t>
      </w:r>
      <w:r w:rsidR="00093A85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Aspire</w:t>
      </w:r>
      <w:r w:rsidR="00093A85" w:rsidRPr="00093A85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 xml:space="preserve"> </w:t>
      </w:r>
      <w:r w:rsidR="00093A85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V</w:t>
      </w:r>
      <w:r w:rsidR="00093A85" w:rsidRPr="00093A85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3-571</w:t>
      </w:r>
      <w:r w:rsidR="00093A85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G</w:t>
      </w:r>
      <w:r w:rsidR="00A63380" w:rsidRPr="00093A85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, мышь, клавиатура</w:t>
      </w:r>
      <w:r w:rsidR="00F939B2" w:rsidRPr="00093A85">
        <w:rPr>
          <w:rFonts w:ascii="Times New Roman" w:eastAsia="Calibri" w:hAnsi="Times New Roman" w:cs="Times New Roman"/>
          <w:sz w:val="24"/>
          <w:szCs w:val="24"/>
          <w:u w:val="single"/>
          <w:lang w:eastAsia="ru-RU" w:bidi="en-US"/>
        </w:rPr>
        <w:t>.</w:t>
      </w:r>
    </w:p>
    <w:p w:rsidR="00D67D92" w:rsidRPr="00545E28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</w:p>
    <w:p w:rsidR="00D67D92" w:rsidRPr="00545E28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</w:pPr>
      <w:r w:rsidRPr="007378FC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Программные</w:t>
      </w:r>
      <w:r w:rsidR="00B111C1" w:rsidRPr="007378FC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 xml:space="preserve"> </w:t>
      </w:r>
      <w:r w:rsidRPr="007378FC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средства</w:t>
      </w:r>
      <w:r w:rsidRPr="007378FC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:</w:t>
      </w:r>
      <w:r w:rsidR="00747188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 </w:t>
      </w:r>
      <w:r w:rsidR="00E324AC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MS </w:t>
      </w:r>
      <w:r w:rsidR="00CF2C37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OC</w:t>
      </w:r>
      <w:r w:rsidR="007378FC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 </w:t>
      </w:r>
      <w:r w:rsidR="00CF2C37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Windows 7</w:t>
      </w:r>
      <w:r w:rsidR="00591F2D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,</w:t>
      </w:r>
      <w:r w:rsidR="00CF2C37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 Microsoft</w:t>
      </w:r>
      <w:r w:rsidR="007378FC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 </w:t>
      </w:r>
      <w:r w:rsidR="00CF2C37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Visual</w:t>
      </w:r>
      <w:r w:rsidR="007378FC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 </w:t>
      </w:r>
      <w:r w:rsidR="00CF2C37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Studio </w:t>
      </w:r>
      <w:r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2019, Microsoft</w:t>
      </w:r>
      <w:r w:rsidR="00747188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 </w:t>
      </w:r>
      <w:r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Word</w:t>
      </w:r>
      <w:r w:rsidR="00CF2C37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 2007</w:t>
      </w:r>
      <w:r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, Microsoft</w:t>
      </w:r>
      <w:r w:rsidR="00747188"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 xml:space="preserve"> </w:t>
      </w:r>
      <w:r w:rsidRPr="007378FC">
        <w:rPr>
          <w:rFonts w:ascii="Times New Roman" w:eastAsia="Calibri" w:hAnsi="Times New Roman" w:cs="Times New Roman"/>
          <w:sz w:val="24"/>
          <w:szCs w:val="24"/>
          <w:u w:val="single"/>
          <w:lang w:val="en-US" w:eastAsia="ru-RU" w:bidi="en-US"/>
        </w:rPr>
        <w:t>Visio 2007</w:t>
      </w:r>
    </w:p>
    <w:p w:rsidR="00D67D92" w:rsidRPr="00545E28" w:rsidRDefault="00D67D92" w:rsidP="00D67D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</w:pPr>
    </w:p>
    <w:p w:rsidR="00D67D92" w:rsidRPr="00545E28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b/>
          <w:sz w:val="24"/>
          <w:szCs w:val="24"/>
          <w:lang w:eastAsia="ru-RU" w:bidi="en-US"/>
        </w:rPr>
      </w:pPr>
      <w:r w:rsidRPr="00545E28">
        <w:rPr>
          <w:rFonts w:ascii="Times New Roman" w:eastAsia="Calibri" w:hAnsi="Times New Roman" w:cs="Times New Roman"/>
          <w:b/>
          <w:sz w:val="24"/>
          <w:szCs w:val="24"/>
          <w:lang w:eastAsia="ru-RU" w:bidi="en-US"/>
        </w:rPr>
        <w:t xml:space="preserve">Состав документа: </w:t>
      </w:r>
    </w:p>
    <w:p w:rsidR="00D67D92" w:rsidRPr="004C3147" w:rsidRDefault="00CA1A19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Пояснительная записка – файл </w:t>
      </w:r>
      <w:r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mainPZ</w:t>
      </w:r>
      <w:r w:rsidR="00D67D92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doc</w:t>
      </w:r>
      <w:r w:rsidR="00D67D92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x</w:t>
      </w:r>
    </w:p>
    <w:p w:rsidR="00D67D92" w:rsidRPr="004C3147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Программные документы – файлы («</w:t>
      </w:r>
      <w:r w:rsidR="00874ED3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Admin</w:t>
      </w:r>
      <w:r w:rsidR="00874ED3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874ED3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cpp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 («</w:t>
      </w:r>
      <w:r w:rsidR="00874ED3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Admin</w:t>
      </w:r>
      <w:r w:rsidR="00874ED3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874ED3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h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</w:t>
      </w:r>
      <w:r w:rsidR="00060CF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(«</w:t>
      </w:r>
      <w:r w:rsidR="0039107C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39107C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Authprizati</w:t>
      </w:r>
      <w:r w:rsidR="0039107C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39107C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cpp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 («</w:t>
      </w:r>
      <w:r w:rsidR="0039107C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Authpriz</w:t>
      </w:r>
      <w:r w:rsidR="0039107C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a</w:t>
      </w:r>
      <w:r w:rsidR="0039107C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ti</w:t>
      </w:r>
      <w:r w:rsidR="0039107C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39107C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h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</w:t>
      </w:r>
      <w:r w:rsidR="00060CF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(«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BMP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cpp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</w:t>
      </w:r>
      <w:r w:rsidR="00060CF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(«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BMP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h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</w:t>
      </w:r>
      <w:r w:rsidR="00060CF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(«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Registr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cpp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</w:t>
      </w:r>
      <w:r w:rsidR="00060CF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(«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Registr</w:t>
      </w:r>
      <w:r w:rsidR="00EE2EC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h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,</w:t>
      </w:r>
      <w:r w:rsidR="00060CF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(« 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Spravka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cpp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</w:t>
      </w:r>
      <w:r w:rsidR="00060CF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(« 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Spravka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8100E8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h</w:t>
      </w:r>
      <w:r w:rsidR="00B228B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, («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ChangeLanguage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h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 («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DlyaReg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h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 («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Errors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h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 («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Func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h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 («MyString.be</w:t>
      </w:r>
      <w:r w:rsidR="00363A55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–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BY.resx»), («MyString.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en</w:t>
      </w:r>
      <w:r w:rsidR="00363A55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–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EU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resx»), («MyString.resx»), («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app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config</w:t>
      </w:r>
      <w:r w:rsidR="00B656D1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</w:t>
      </w:r>
      <w:r w:rsidR="00F05778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.</w:t>
      </w:r>
    </w:p>
    <w:p w:rsidR="00D67D92" w:rsidRPr="004C3147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Граф</w:t>
      </w:r>
      <w:r w:rsidR="00D14F2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ическая часть – файлы («Быковский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ГЧ№1.</w:t>
      </w:r>
      <w:r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vsd</w:t>
      </w:r>
      <w:r w:rsidR="00D14F2B"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, («Быковский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 xml:space="preserve"> ГЧ№2.</w:t>
      </w:r>
      <w:r w:rsidRPr="004C3147">
        <w:rPr>
          <w:rFonts w:ascii="Times New Roman" w:eastAsia="Calibri" w:hAnsi="Times New Roman" w:cs="Times New Roman"/>
          <w:sz w:val="24"/>
          <w:szCs w:val="24"/>
          <w:lang w:val="en-US" w:eastAsia="ru-RU" w:bidi="en-US"/>
        </w:rPr>
        <w:t>vsd</w:t>
      </w: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»)</w:t>
      </w:r>
    </w:p>
    <w:p w:rsidR="00D67D92" w:rsidRPr="004C3147" w:rsidRDefault="00D67D92" w:rsidP="008578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ind w:firstLine="0"/>
        <w:rPr>
          <w:rFonts w:ascii="Times New Roman" w:eastAsia="Calibri" w:hAnsi="Times New Roman" w:cs="Times New Roman"/>
          <w:sz w:val="24"/>
          <w:szCs w:val="24"/>
          <w:lang w:eastAsia="ru-RU" w:bidi="en-US"/>
        </w:rPr>
      </w:pPr>
      <w:r w:rsidRPr="004C3147">
        <w:rPr>
          <w:rFonts w:ascii="Times New Roman" w:eastAsia="Calibri" w:hAnsi="Times New Roman" w:cs="Times New Roman"/>
          <w:sz w:val="24"/>
          <w:szCs w:val="24"/>
          <w:lang w:eastAsia="ru-RU" w:bidi="en-US"/>
        </w:rPr>
        <w:t>Сведения о защите информации: пароль отсутствует</w:t>
      </w:r>
    </w:p>
    <w:sectPr w:rsidR="00D67D92" w:rsidRPr="004C3147" w:rsidSect="00C44B43">
      <w:footerReference w:type="default" r:id="rId64"/>
      <w:footerReference w:type="first" r:id="rId65"/>
      <w:pgSz w:w="11906" w:h="16838"/>
      <w:pgMar w:top="851" w:right="567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6C14" w:rsidRDefault="00C66C14">
      <w:r>
        <w:separator/>
      </w:r>
    </w:p>
  </w:endnote>
  <w:endnote w:type="continuationSeparator" w:id="1">
    <w:p w:rsidR="00C66C14" w:rsidRDefault="00C66C1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altName w:val="Arial"/>
    <w:charset w:val="CC"/>
    <w:family w:val="swiss"/>
    <w:pitch w:val="variable"/>
    <w:sig w:usb0="00000000" w:usb1="4000207B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Yu Gothic UI Semibold">
    <w:altName w:val="MS Gothic"/>
    <w:charset w:val="80"/>
    <w:family w:val="swiss"/>
    <w:pitch w:val="variable"/>
    <w:sig w:usb0="00000000" w:usb1="2AC7FDFF" w:usb2="00000016" w:usb3="00000000" w:csb0="0002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00565686"/>
      <w:docPartObj>
        <w:docPartGallery w:val="Page Numbers (Bottom of Page)"/>
        <w:docPartUnique/>
      </w:docPartObj>
    </w:sdtPr>
    <w:sdtContent>
      <w:p w:rsidR="007C2624" w:rsidRDefault="00544C1C">
        <w:pPr>
          <w:pStyle w:val="a3"/>
          <w:jc w:val="right"/>
        </w:pPr>
        <w:fldSimple w:instr="PAGE   \* MERGEFORMAT">
          <w:r w:rsidR="00FD460A">
            <w:rPr>
              <w:noProof/>
            </w:rPr>
            <w:t>1</w:t>
          </w:r>
        </w:fldSimple>
      </w:p>
    </w:sdtContent>
  </w:sdt>
  <w:p w:rsidR="007C2624" w:rsidRDefault="007C2624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45FC" w:rsidRDefault="002045FC">
    <w:pPr>
      <w:pStyle w:val="a3"/>
      <w:jc w:val="right"/>
    </w:pPr>
  </w:p>
  <w:p w:rsidR="002045FC" w:rsidRDefault="002045FC">
    <w:pPr>
      <w:pStyle w:val="a3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805207"/>
      <w:docPartObj>
        <w:docPartGallery w:val="Page Numbers (Bottom of Page)"/>
        <w:docPartUnique/>
      </w:docPartObj>
    </w:sdtPr>
    <w:sdtContent>
      <w:p w:rsidR="007C2624" w:rsidRDefault="00544C1C">
        <w:pPr>
          <w:pStyle w:val="a3"/>
          <w:jc w:val="right"/>
        </w:pPr>
        <w:fldSimple w:instr="PAGE   \* MERGEFORMAT">
          <w:r w:rsidR="00D62B59">
            <w:rPr>
              <w:noProof/>
            </w:rPr>
            <w:t>44</w:t>
          </w:r>
        </w:fldSimple>
      </w:p>
    </w:sdtContent>
  </w:sdt>
  <w:p w:rsidR="007C2624" w:rsidRDefault="007C2624">
    <w:pPr>
      <w:pStyle w:val="a3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460A" w:rsidRDefault="00FD460A">
    <w:pPr>
      <w:pStyle w:val="a3"/>
      <w:jc w:val="right"/>
    </w:pPr>
    <w:r>
      <w:t>9</w:t>
    </w:r>
  </w:p>
  <w:p w:rsidR="00FD460A" w:rsidRDefault="00FD460A">
    <w:pPr>
      <w:pStyle w:val="a3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2624" w:rsidRDefault="007C2624" w:rsidP="00B724D5">
    <w:pPr>
      <w:pStyle w:val="a3"/>
      <w:ind w:firstLine="0"/>
      <w:jc w:val="right"/>
    </w:pPr>
  </w:p>
  <w:p w:rsidR="007C2624" w:rsidRDefault="007C2624">
    <w:pPr>
      <w:pStyle w:val="a3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2624" w:rsidRDefault="007C2624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6C14" w:rsidRDefault="00C66C14">
      <w:r>
        <w:separator/>
      </w:r>
    </w:p>
  </w:footnote>
  <w:footnote w:type="continuationSeparator" w:id="1">
    <w:p w:rsidR="00C66C14" w:rsidRDefault="00C66C1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FD7A2D"/>
    <w:multiLevelType w:val="hybridMultilevel"/>
    <w:tmpl w:val="8C2C03F2"/>
    <w:lvl w:ilvl="0" w:tplc="8C90EC1C">
      <w:start w:val="1"/>
      <w:numFmt w:val="bullet"/>
      <w:lvlText w:val=""/>
      <w:lvlJc w:val="left"/>
      <w:pPr>
        <w:ind w:left="106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>
    <w:nsid w:val="05983F13"/>
    <w:multiLevelType w:val="hybridMultilevel"/>
    <w:tmpl w:val="52D62C76"/>
    <w:lvl w:ilvl="0" w:tplc="D9540982">
      <w:start w:val="1"/>
      <w:numFmt w:val="bullet"/>
      <w:lvlText w:val="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>
    <w:nsid w:val="0DBB01B8"/>
    <w:multiLevelType w:val="multilevel"/>
    <w:tmpl w:val="9EE0832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67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abstractNum w:abstractNumId="3">
    <w:nsid w:val="0F056402"/>
    <w:multiLevelType w:val="hybridMultilevel"/>
    <w:tmpl w:val="F4B2E538"/>
    <w:lvl w:ilvl="0" w:tplc="D95409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3711535"/>
    <w:multiLevelType w:val="hybridMultilevel"/>
    <w:tmpl w:val="E7565750"/>
    <w:lvl w:ilvl="0" w:tplc="847621E6">
      <w:start w:val="3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173F0629"/>
    <w:multiLevelType w:val="hybridMultilevel"/>
    <w:tmpl w:val="ED207FC2"/>
    <w:lvl w:ilvl="0" w:tplc="9D5A242C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5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7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399" w:hanging="360"/>
      </w:pPr>
      <w:rPr>
        <w:rFonts w:ascii="Wingdings" w:hAnsi="Wingdings" w:hint="default"/>
      </w:rPr>
    </w:lvl>
  </w:abstractNum>
  <w:abstractNum w:abstractNumId="6">
    <w:nsid w:val="2EED689D"/>
    <w:multiLevelType w:val="multilevel"/>
    <w:tmpl w:val="FC6C7754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7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abstractNum w:abstractNumId="7">
    <w:nsid w:val="32122B73"/>
    <w:multiLevelType w:val="multilevel"/>
    <w:tmpl w:val="FC6C7754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7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abstractNum w:abstractNumId="8">
    <w:nsid w:val="35844265"/>
    <w:multiLevelType w:val="multilevel"/>
    <w:tmpl w:val="FC6C7754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7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abstractNum w:abstractNumId="9">
    <w:nsid w:val="395C2E4A"/>
    <w:multiLevelType w:val="multilevel"/>
    <w:tmpl w:val="9EE0832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67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abstractNum w:abstractNumId="10">
    <w:nsid w:val="39D2790B"/>
    <w:multiLevelType w:val="multilevel"/>
    <w:tmpl w:val="FC6C7754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7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abstractNum w:abstractNumId="11">
    <w:nsid w:val="3E9D5D1D"/>
    <w:multiLevelType w:val="hybridMultilevel"/>
    <w:tmpl w:val="F3E4F204"/>
    <w:lvl w:ilvl="0" w:tplc="D9540982">
      <w:start w:val="1"/>
      <w:numFmt w:val="bullet"/>
      <w:lvlText w:val=""/>
      <w:lvlJc w:val="left"/>
      <w:pPr>
        <w:ind w:left="21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7" w:hanging="360"/>
      </w:pPr>
      <w:rPr>
        <w:rFonts w:ascii="Wingdings" w:hAnsi="Wingdings" w:hint="default"/>
      </w:rPr>
    </w:lvl>
  </w:abstractNum>
  <w:abstractNum w:abstractNumId="12">
    <w:nsid w:val="459532B4"/>
    <w:multiLevelType w:val="hybridMultilevel"/>
    <w:tmpl w:val="B9FEFEEA"/>
    <w:lvl w:ilvl="0" w:tplc="D95409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D417D27"/>
    <w:multiLevelType w:val="hybridMultilevel"/>
    <w:tmpl w:val="39E69B40"/>
    <w:lvl w:ilvl="0" w:tplc="FFACECE2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50C97BAD"/>
    <w:multiLevelType w:val="multilevel"/>
    <w:tmpl w:val="FC6C7754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7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abstractNum w:abstractNumId="15">
    <w:nsid w:val="526C4971"/>
    <w:multiLevelType w:val="hybridMultilevel"/>
    <w:tmpl w:val="90D23CE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57817E1"/>
    <w:multiLevelType w:val="hybridMultilevel"/>
    <w:tmpl w:val="6EF2976E"/>
    <w:lvl w:ilvl="0" w:tplc="D95409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5E582E8C"/>
    <w:multiLevelType w:val="hybridMultilevel"/>
    <w:tmpl w:val="AA0AE028"/>
    <w:lvl w:ilvl="0" w:tplc="E56E6104">
      <w:start w:val="1"/>
      <w:numFmt w:val="bullet"/>
      <w:pStyle w:val="1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64B36746"/>
    <w:multiLevelType w:val="hybridMultilevel"/>
    <w:tmpl w:val="6656472C"/>
    <w:lvl w:ilvl="0" w:tplc="D95409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661B67CB"/>
    <w:multiLevelType w:val="multilevel"/>
    <w:tmpl w:val="4C12E5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6D4A09C7"/>
    <w:multiLevelType w:val="hybridMultilevel"/>
    <w:tmpl w:val="A664F90E"/>
    <w:lvl w:ilvl="0" w:tplc="85962E4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6E8F3D0B"/>
    <w:multiLevelType w:val="hybridMultilevel"/>
    <w:tmpl w:val="9D6E0FEC"/>
    <w:lvl w:ilvl="0" w:tplc="9F7CF1F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0106C5C"/>
    <w:multiLevelType w:val="hybridMultilevel"/>
    <w:tmpl w:val="860E4DA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739A2FDE"/>
    <w:multiLevelType w:val="multilevel"/>
    <w:tmpl w:val="FC6C7754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7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abstractNum w:abstractNumId="24">
    <w:nsid w:val="7B37382A"/>
    <w:multiLevelType w:val="hybridMultilevel"/>
    <w:tmpl w:val="DE7A9D06"/>
    <w:lvl w:ilvl="0" w:tplc="D954098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7C6F136D"/>
    <w:multiLevelType w:val="multilevel"/>
    <w:tmpl w:val="FC6C7754"/>
    <w:lvl w:ilvl="0">
      <w:start w:val="1"/>
      <w:numFmt w:val="decimal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0" w:firstLine="7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3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6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9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33" w:hanging="2160"/>
      </w:pPr>
      <w:rPr>
        <w:rFonts w:hint="default"/>
      </w:rPr>
    </w:lvl>
  </w:abstractNum>
  <w:num w:numId="1">
    <w:abstractNumId w:val="6"/>
  </w:num>
  <w:num w:numId="2">
    <w:abstractNumId w:val="22"/>
  </w:num>
  <w:num w:numId="3">
    <w:abstractNumId w:val="15"/>
  </w:num>
  <w:num w:numId="4">
    <w:abstractNumId w:val="5"/>
  </w:num>
  <w:num w:numId="5">
    <w:abstractNumId w:val="2"/>
  </w:num>
  <w:num w:numId="6">
    <w:abstractNumId w:val="9"/>
  </w:num>
  <w:num w:numId="7">
    <w:abstractNumId w:val="24"/>
  </w:num>
  <w:num w:numId="8">
    <w:abstractNumId w:val="1"/>
  </w:num>
  <w:num w:numId="9">
    <w:abstractNumId w:val="16"/>
  </w:num>
  <w:num w:numId="10">
    <w:abstractNumId w:val="18"/>
  </w:num>
  <w:num w:numId="11">
    <w:abstractNumId w:val="11"/>
  </w:num>
  <w:num w:numId="12">
    <w:abstractNumId w:val="8"/>
  </w:num>
  <w:num w:numId="13">
    <w:abstractNumId w:val="14"/>
  </w:num>
  <w:num w:numId="14">
    <w:abstractNumId w:val="17"/>
  </w:num>
  <w:num w:numId="15">
    <w:abstractNumId w:val="10"/>
  </w:num>
  <w:num w:numId="16">
    <w:abstractNumId w:val="23"/>
  </w:num>
  <w:num w:numId="17">
    <w:abstractNumId w:val="25"/>
  </w:num>
  <w:num w:numId="18">
    <w:abstractNumId w:val="12"/>
  </w:num>
  <w:num w:numId="19">
    <w:abstractNumId w:val="7"/>
  </w:num>
  <w:num w:numId="20">
    <w:abstractNumId w:val="20"/>
  </w:num>
  <w:num w:numId="21">
    <w:abstractNumId w:val="21"/>
  </w:num>
  <w:num w:numId="22">
    <w:abstractNumId w:val="19"/>
  </w:num>
  <w:num w:numId="23">
    <w:abstractNumId w:val="13"/>
  </w:num>
  <w:num w:numId="24">
    <w:abstractNumId w:val="4"/>
  </w:num>
  <w:num w:numId="25">
    <w:abstractNumId w:val="0"/>
  </w:num>
  <w:num w:numId="2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hideSpellingErrors/>
  <w:defaultTabStop w:val="454"/>
  <w:autoHyphenation/>
  <w:hyphenationZone w:val="357"/>
  <w:drawingGridHorizontalSpacing w:val="110"/>
  <w:displayHorizontalDrawingGridEvery w:val="2"/>
  <w:characterSpacingControl w:val="doNotCompress"/>
  <w:hdrShapeDefaults>
    <o:shapedefaults v:ext="edit" spidmax="156674"/>
  </w:hdrShapeDefaults>
  <w:footnotePr>
    <w:footnote w:id="0"/>
    <w:footnote w:id="1"/>
  </w:footnotePr>
  <w:endnotePr>
    <w:endnote w:id="0"/>
    <w:endnote w:id="1"/>
  </w:endnotePr>
  <w:compat/>
  <w:rsids>
    <w:rsidRoot w:val="007E38EE"/>
    <w:rsid w:val="00000AE2"/>
    <w:rsid w:val="00001B4B"/>
    <w:rsid w:val="00001C71"/>
    <w:rsid w:val="000043A7"/>
    <w:rsid w:val="0000478C"/>
    <w:rsid w:val="00004B3D"/>
    <w:rsid w:val="00006BCA"/>
    <w:rsid w:val="000113D0"/>
    <w:rsid w:val="000119F0"/>
    <w:rsid w:val="000143F9"/>
    <w:rsid w:val="0001727D"/>
    <w:rsid w:val="0002094E"/>
    <w:rsid w:val="0002187A"/>
    <w:rsid w:val="00022E02"/>
    <w:rsid w:val="00023109"/>
    <w:rsid w:val="00023ABE"/>
    <w:rsid w:val="00026378"/>
    <w:rsid w:val="0002652C"/>
    <w:rsid w:val="00027D8D"/>
    <w:rsid w:val="00030652"/>
    <w:rsid w:val="00030EA6"/>
    <w:rsid w:val="000315B8"/>
    <w:rsid w:val="0003193F"/>
    <w:rsid w:val="00031A13"/>
    <w:rsid w:val="00031F1A"/>
    <w:rsid w:val="000360EC"/>
    <w:rsid w:val="000377CC"/>
    <w:rsid w:val="00041B5C"/>
    <w:rsid w:val="00041BE1"/>
    <w:rsid w:val="00041CFB"/>
    <w:rsid w:val="00042A43"/>
    <w:rsid w:val="00044CC8"/>
    <w:rsid w:val="00047B90"/>
    <w:rsid w:val="00047C4D"/>
    <w:rsid w:val="00051F4D"/>
    <w:rsid w:val="00053B71"/>
    <w:rsid w:val="000545AC"/>
    <w:rsid w:val="0005627B"/>
    <w:rsid w:val="00060CF1"/>
    <w:rsid w:val="00061187"/>
    <w:rsid w:val="000632B7"/>
    <w:rsid w:val="000634F3"/>
    <w:rsid w:val="00064635"/>
    <w:rsid w:val="0007113A"/>
    <w:rsid w:val="00072E94"/>
    <w:rsid w:val="0007363F"/>
    <w:rsid w:val="0008204C"/>
    <w:rsid w:val="00084EB2"/>
    <w:rsid w:val="00085D6C"/>
    <w:rsid w:val="00086041"/>
    <w:rsid w:val="00086611"/>
    <w:rsid w:val="000871C5"/>
    <w:rsid w:val="00087558"/>
    <w:rsid w:val="00091DCB"/>
    <w:rsid w:val="000920F0"/>
    <w:rsid w:val="00092659"/>
    <w:rsid w:val="000938DC"/>
    <w:rsid w:val="00093A85"/>
    <w:rsid w:val="000955CC"/>
    <w:rsid w:val="00095944"/>
    <w:rsid w:val="00095CBD"/>
    <w:rsid w:val="00096D29"/>
    <w:rsid w:val="0009717B"/>
    <w:rsid w:val="000A01F7"/>
    <w:rsid w:val="000A0973"/>
    <w:rsid w:val="000A111D"/>
    <w:rsid w:val="000A193A"/>
    <w:rsid w:val="000A1E00"/>
    <w:rsid w:val="000A3197"/>
    <w:rsid w:val="000A7209"/>
    <w:rsid w:val="000A771B"/>
    <w:rsid w:val="000A7B01"/>
    <w:rsid w:val="000B23CB"/>
    <w:rsid w:val="000B36C6"/>
    <w:rsid w:val="000B4E6A"/>
    <w:rsid w:val="000B540B"/>
    <w:rsid w:val="000B74BF"/>
    <w:rsid w:val="000C0235"/>
    <w:rsid w:val="000C031B"/>
    <w:rsid w:val="000C2C17"/>
    <w:rsid w:val="000C3D7B"/>
    <w:rsid w:val="000C4DA1"/>
    <w:rsid w:val="000C5408"/>
    <w:rsid w:val="000C5674"/>
    <w:rsid w:val="000C5E23"/>
    <w:rsid w:val="000D0C91"/>
    <w:rsid w:val="000D2414"/>
    <w:rsid w:val="000D2CE6"/>
    <w:rsid w:val="000D5E0C"/>
    <w:rsid w:val="000D6362"/>
    <w:rsid w:val="000D66E5"/>
    <w:rsid w:val="000E0A0A"/>
    <w:rsid w:val="000E0CD3"/>
    <w:rsid w:val="000E342A"/>
    <w:rsid w:val="000E6CE6"/>
    <w:rsid w:val="000E6D6A"/>
    <w:rsid w:val="000E77E7"/>
    <w:rsid w:val="000E7C12"/>
    <w:rsid w:val="000F1154"/>
    <w:rsid w:val="00100B6F"/>
    <w:rsid w:val="0010341F"/>
    <w:rsid w:val="001034F4"/>
    <w:rsid w:val="00103E65"/>
    <w:rsid w:val="00103F31"/>
    <w:rsid w:val="00104DC1"/>
    <w:rsid w:val="00106669"/>
    <w:rsid w:val="001078B2"/>
    <w:rsid w:val="00107EE4"/>
    <w:rsid w:val="00111EDB"/>
    <w:rsid w:val="00112477"/>
    <w:rsid w:val="00112C20"/>
    <w:rsid w:val="0011328D"/>
    <w:rsid w:val="001147B2"/>
    <w:rsid w:val="001154EE"/>
    <w:rsid w:val="00115EF2"/>
    <w:rsid w:val="001160FF"/>
    <w:rsid w:val="0011748A"/>
    <w:rsid w:val="0011752C"/>
    <w:rsid w:val="00120D25"/>
    <w:rsid w:val="001233CF"/>
    <w:rsid w:val="001233D4"/>
    <w:rsid w:val="0012570E"/>
    <w:rsid w:val="001321D0"/>
    <w:rsid w:val="00132DF5"/>
    <w:rsid w:val="00134B3A"/>
    <w:rsid w:val="001403C3"/>
    <w:rsid w:val="00141DF7"/>
    <w:rsid w:val="001421BE"/>
    <w:rsid w:val="001432B8"/>
    <w:rsid w:val="001443AA"/>
    <w:rsid w:val="0014595A"/>
    <w:rsid w:val="0014680C"/>
    <w:rsid w:val="00146915"/>
    <w:rsid w:val="00156890"/>
    <w:rsid w:val="001569B0"/>
    <w:rsid w:val="0015781B"/>
    <w:rsid w:val="00160CA8"/>
    <w:rsid w:val="00164033"/>
    <w:rsid w:val="00164CCF"/>
    <w:rsid w:val="00164E99"/>
    <w:rsid w:val="00164FEB"/>
    <w:rsid w:val="0016674B"/>
    <w:rsid w:val="00167A39"/>
    <w:rsid w:val="001718C1"/>
    <w:rsid w:val="001718F8"/>
    <w:rsid w:val="00172207"/>
    <w:rsid w:val="001726F0"/>
    <w:rsid w:val="0017660C"/>
    <w:rsid w:val="00176692"/>
    <w:rsid w:val="001819F1"/>
    <w:rsid w:val="00183CB9"/>
    <w:rsid w:val="0018482B"/>
    <w:rsid w:val="00184F1C"/>
    <w:rsid w:val="00185EAF"/>
    <w:rsid w:val="0018637E"/>
    <w:rsid w:val="0018733E"/>
    <w:rsid w:val="0019146B"/>
    <w:rsid w:val="001932EB"/>
    <w:rsid w:val="001940CC"/>
    <w:rsid w:val="001A1C36"/>
    <w:rsid w:val="001A3333"/>
    <w:rsid w:val="001A5DFD"/>
    <w:rsid w:val="001B0854"/>
    <w:rsid w:val="001B0F4D"/>
    <w:rsid w:val="001B1C64"/>
    <w:rsid w:val="001B28C4"/>
    <w:rsid w:val="001B4646"/>
    <w:rsid w:val="001B5C0F"/>
    <w:rsid w:val="001B6060"/>
    <w:rsid w:val="001B725A"/>
    <w:rsid w:val="001B78DE"/>
    <w:rsid w:val="001C33B5"/>
    <w:rsid w:val="001C5D9A"/>
    <w:rsid w:val="001D394C"/>
    <w:rsid w:val="001D65A4"/>
    <w:rsid w:val="001D74C3"/>
    <w:rsid w:val="001E08B0"/>
    <w:rsid w:val="001E1105"/>
    <w:rsid w:val="001E20DD"/>
    <w:rsid w:val="001E2F0B"/>
    <w:rsid w:val="001E3EB5"/>
    <w:rsid w:val="001E4A4B"/>
    <w:rsid w:val="001E533C"/>
    <w:rsid w:val="001F01D1"/>
    <w:rsid w:val="001F0E1C"/>
    <w:rsid w:val="001F126D"/>
    <w:rsid w:val="001F2BD1"/>
    <w:rsid w:val="001F5FBC"/>
    <w:rsid w:val="001F6EBA"/>
    <w:rsid w:val="001F71BF"/>
    <w:rsid w:val="001F7476"/>
    <w:rsid w:val="001F79C9"/>
    <w:rsid w:val="00200E9C"/>
    <w:rsid w:val="00200EAF"/>
    <w:rsid w:val="002045FC"/>
    <w:rsid w:val="00204A59"/>
    <w:rsid w:val="00204E82"/>
    <w:rsid w:val="00205362"/>
    <w:rsid w:val="002139B7"/>
    <w:rsid w:val="00215CD3"/>
    <w:rsid w:val="002162E1"/>
    <w:rsid w:val="00216ABD"/>
    <w:rsid w:val="0021767B"/>
    <w:rsid w:val="00224318"/>
    <w:rsid w:val="002303D6"/>
    <w:rsid w:val="00231A9F"/>
    <w:rsid w:val="00232101"/>
    <w:rsid w:val="00233F4F"/>
    <w:rsid w:val="002340B7"/>
    <w:rsid w:val="00234E43"/>
    <w:rsid w:val="00241016"/>
    <w:rsid w:val="0024147C"/>
    <w:rsid w:val="0024151C"/>
    <w:rsid w:val="00242260"/>
    <w:rsid w:val="0024269C"/>
    <w:rsid w:val="0024489A"/>
    <w:rsid w:val="00246A73"/>
    <w:rsid w:val="0025031D"/>
    <w:rsid w:val="00255AE5"/>
    <w:rsid w:val="0025606A"/>
    <w:rsid w:val="00257393"/>
    <w:rsid w:val="00257660"/>
    <w:rsid w:val="0026213D"/>
    <w:rsid w:val="002628B0"/>
    <w:rsid w:val="0026351C"/>
    <w:rsid w:val="00263EEB"/>
    <w:rsid w:val="00264950"/>
    <w:rsid w:val="002709F7"/>
    <w:rsid w:val="002748DA"/>
    <w:rsid w:val="00274FEB"/>
    <w:rsid w:val="00276482"/>
    <w:rsid w:val="0028190D"/>
    <w:rsid w:val="002831ED"/>
    <w:rsid w:val="002834B8"/>
    <w:rsid w:val="0028420B"/>
    <w:rsid w:val="002855F2"/>
    <w:rsid w:val="00285846"/>
    <w:rsid w:val="00285E0B"/>
    <w:rsid w:val="00285F7F"/>
    <w:rsid w:val="00286800"/>
    <w:rsid w:val="00291754"/>
    <w:rsid w:val="002934D4"/>
    <w:rsid w:val="00295DF6"/>
    <w:rsid w:val="00295FDE"/>
    <w:rsid w:val="00296F82"/>
    <w:rsid w:val="002A111B"/>
    <w:rsid w:val="002A1282"/>
    <w:rsid w:val="002A57B6"/>
    <w:rsid w:val="002A693F"/>
    <w:rsid w:val="002B1744"/>
    <w:rsid w:val="002B6108"/>
    <w:rsid w:val="002B6EEB"/>
    <w:rsid w:val="002B7524"/>
    <w:rsid w:val="002B7891"/>
    <w:rsid w:val="002C0405"/>
    <w:rsid w:val="002C5252"/>
    <w:rsid w:val="002C6414"/>
    <w:rsid w:val="002D0274"/>
    <w:rsid w:val="002D1E76"/>
    <w:rsid w:val="002D2B7E"/>
    <w:rsid w:val="002D428E"/>
    <w:rsid w:val="002D5EF3"/>
    <w:rsid w:val="002E4684"/>
    <w:rsid w:val="002E5462"/>
    <w:rsid w:val="002E5C54"/>
    <w:rsid w:val="002E648B"/>
    <w:rsid w:val="002E7789"/>
    <w:rsid w:val="002F1A2B"/>
    <w:rsid w:val="002F1E74"/>
    <w:rsid w:val="002F62DC"/>
    <w:rsid w:val="00307572"/>
    <w:rsid w:val="0031067E"/>
    <w:rsid w:val="00313358"/>
    <w:rsid w:val="00313DF8"/>
    <w:rsid w:val="0031565A"/>
    <w:rsid w:val="00316626"/>
    <w:rsid w:val="00316D23"/>
    <w:rsid w:val="00316E8D"/>
    <w:rsid w:val="003174DC"/>
    <w:rsid w:val="0031780D"/>
    <w:rsid w:val="0032191C"/>
    <w:rsid w:val="00323386"/>
    <w:rsid w:val="003234E1"/>
    <w:rsid w:val="00330A46"/>
    <w:rsid w:val="00330C40"/>
    <w:rsid w:val="0033242A"/>
    <w:rsid w:val="00333A50"/>
    <w:rsid w:val="00334A23"/>
    <w:rsid w:val="00334A91"/>
    <w:rsid w:val="00334CEC"/>
    <w:rsid w:val="00335921"/>
    <w:rsid w:val="0033609A"/>
    <w:rsid w:val="00340A2F"/>
    <w:rsid w:val="00341794"/>
    <w:rsid w:val="003429FF"/>
    <w:rsid w:val="003453CD"/>
    <w:rsid w:val="003454DC"/>
    <w:rsid w:val="00346DC8"/>
    <w:rsid w:val="00350926"/>
    <w:rsid w:val="0035741D"/>
    <w:rsid w:val="00360AB6"/>
    <w:rsid w:val="00360BBD"/>
    <w:rsid w:val="00362F14"/>
    <w:rsid w:val="00363A55"/>
    <w:rsid w:val="00367054"/>
    <w:rsid w:val="003678E8"/>
    <w:rsid w:val="003719D4"/>
    <w:rsid w:val="00376A92"/>
    <w:rsid w:val="0037700D"/>
    <w:rsid w:val="00377165"/>
    <w:rsid w:val="0037785A"/>
    <w:rsid w:val="00380AF2"/>
    <w:rsid w:val="00380FC2"/>
    <w:rsid w:val="00381E24"/>
    <w:rsid w:val="0038239E"/>
    <w:rsid w:val="00382B00"/>
    <w:rsid w:val="00382D44"/>
    <w:rsid w:val="003836BC"/>
    <w:rsid w:val="003850AE"/>
    <w:rsid w:val="0039107C"/>
    <w:rsid w:val="00392CCA"/>
    <w:rsid w:val="003949AC"/>
    <w:rsid w:val="00394B0C"/>
    <w:rsid w:val="00395A3A"/>
    <w:rsid w:val="00397283"/>
    <w:rsid w:val="003A10FE"/>
    <w:rsid w:val="003A11AC"/>
    <w:rsid w:val="003A1627"/>
    <w:rsid w:val="003A2E6D"/>
    <w:rsid w:val="003A56D9"/>
    <w:rsid w:val="003A5B79"/>
    <w:rsid w:val="003A5D00"/>
    <w:rsid w:val="003A7449"/>
    <w:rsid w:val="003B0A13"/>
    <w:rsid w:val="003B0F1D"/>
    <w:rsid w:val="003B12AE"/>
    <w:rsid w:val="003B1658"/>
    <w:rsid w:val="003B64E4"/>
    <w:rsid w:val="003C23CF"/>
    <w:rsid w:val="003C26E9"/>
    <w:rsid w:val="003C29E0"/>
    <w:rsid w:val="003C4E46"/>
    <w:rsid w:val="003C769F"/>
    <w:rsid w:val="003D0564"/>
    <w:rsid w:val="003D0EFE"/>
    <w:rsid w:val="003D1598"/>
    <w:rsid w:val="003D2559"/>
    <w:rsid w:val="003D2643"/>
    <w:rsid w:val="003D2FF6"/>
    <w:rsid w:val="003D5407"/>
    <w:rsid w:val="003D5F66"/>
    <w:rsid w:val="003D7529"/>
    <w:rsid w:val="003E03AA"/>
    <w:rsid w:val="003F1700"/>
    <w:rsid w:val="003F4527"/>
    <w:rsid w:val="003F49A3"/>
    <w:rsid w:val="003F6E7C"/>
    <w:rsid w:val="00401D98"/>
    <w:rsid w:val="00412611"/>
    <w:rsid w:val="00413D93"/>
    <w:rsid w:val="00417EED"/>
    <w:rsid w:val="00421B46"/>
    <w:rsid w:val="00421D33"/>
    <w:rsid w:val="00422B4E"/>
    <w:rsid w:val="00423BFC"/>
    <w:rsid w:val="00423C66"/>
    <w:rsid w:val="00425B2F"/>
    <w:rsid w:val="004314F3"/>
    <w:rsid w:val="00433017"/>
    <w:rsid w:val="00433572"/>
    <w:rsid w:val="00434165"/>
    <w:rsid w:val="004345AE"/>
    <w:rsid w:val="004358B0"/>
    <w:rsid w:val="00435A6E"/>
    <w:rsid w:val="00435D6B"/>
    <w:rsid w:val="0043720C"/>
    <w:rsid w:val="0044054D"/>
    <w:rsid w:val="004445A8"/>
    <w:rsid w:val="00444681"/>
    <w:rsid w:val="00444CB2"/>
    <w:rsid w:val="00446846"/>
    <w:rsid w:val="004537D4"/>
    <w:rsid w:val="00453D62"/>
    <w:rsid w:val="00453FA6"/>
    <w:rsid w:val="0045476F"/>
    <w:rsid w:val="004645DF"/>
    <w:rsid w:val="004657FE"/>
    <w:rsid w:val="00465B95"/>
    <w:rsid w:val="00470E62"/>
    <w:rsid w:val="004717B2"/>
    <w:rsid w:val="00471B08"/>
    <w:rsid w:val="00476DAE"/>
    <w:rsid w:val="00481862"/>
    <w:rsid w:val="004818F5"/>
    <w:rsid w:val="00483B7F"/>
    <w:rsid w:val="0048470E"/>
    <w:rsid w:val="00485BBC"/>
    <w:rsid w:val="004863B8"/>
    <w:rsid w:val="00490DFC"/>
    <w:rsid w:val="00490EC6"/>
    <w:rsid w:val="004912B5"/>
    <w:rsid w:val="00492A7E"/>
    <w:rsid w:val="0049315E"/>
    <w:rsid w:val="0049540A"/>
    <w:rsid w:val="00495C2F"/>
    <w:rsid w:val="00495CF1"/>
    <w:rsid w:val="00496534"/>
    <w:rsid w:val="004A3036"/>
    <w:rsid w:val="004A636F"/>
    <w:rsid w:val="004A6558"/>
    <w:rsid w:val="004A725E"/>
    <w:rsid w:val="004A7E36"/>
    <w:rsid w:val="004B2BC4"/>
    <w:rsid w:val="004B302F"/>
    <w:rsid w:val="004B3986"/>
    <w:rsid w:val="004B4C1F"/>
    <w:rsid w:val="004B6FE3"/>
    <w:rsid w:val="004B7605"/>
    <w:rsid w:val="004B7A3D"/>
    <w:rsid w:val="004C2402"/>
    <w:rsid w:val="004C3147"/>
    <w:rsid w:val="004C380A"/>
    <w:rsid w:val="004C3B0D"/>
    <w:rsid w:val="004C4B1A"/>
    <w:rsid w:val="004C5CC9"/>
    <w:rsid w:val="004C67BD"/>
    <w:rsid w:val="004C7351"/>
    <w:rsid w:val="004D1132"/>
    <w:rsid w:val="004D1B6A"/>
    <w:rsid w:val="004D2672"/>
    <w:rsid w:val="004D5F22"/>
    <w:rsid w:val="004E6795"/>
    <w:rsid w:val="004E79E5"/>
    <w:rsid w:val="004F4415"/>
    <w:rsid w:val="004F509A"/>
    <w:rsid w:val="004F5A70"/>
    <w:rsid w:val="00500B2D"/>
    <w:rsid w:val="00501D46"/>
    <w:rsid w:val="005029BD"/>
    <w:rsid w:val="00502FE3"/>
    <w:rsid w:val="00505E22"/>
    <w:rsid w:val="00507562"/>
    <w:rsid w:val="00507F99"/>
    <w:rsid w:val="0051133E"/>
    <w:rsid w:val="00511F9F"/>
    <w:rsid w:val="00513CFE"/>
    <w:rsid w:val="00520864"/>
    <w:rsid w:val="00520918"/>
    <w:rsid w:val="005233ED"/>
    <w:rsid w:val="00527720"/>
    <w:rsid w:val="00532221"/>
    <w:rsid w:val="00532BCF"/>
    <w:rsid w:val="00533AEE"/>
    <w:rsid w:val="00535019"/>
    <w:rsid w:val="005357A8"/>
    <w:rsid w:val="00535E1B"/>
    <w:rsid w:val="00542900"/>
    <w:rsid w:val="00543D24"/>
    <w:rsid w:val="00544C1C"/>
    <w:rsid w:val="00545519"/>
    <w:rsid w:val="00545E28"/>
    <w:rsid w:val="00545FB0"/>
    <w:rsid w:val="00547288"/>
    <w:rsid w:val="005474C4"/>
    <w:rsid w:val="00552E2D"/>
    <w:rsid w:val="00556D0E"/>
    <w:rsid w:val="0055734E"/>
    <w:rsid w:val="005602BB"/>
    <w:rsid w:val="00560EEF"/>
    <w:rsid w:val="00562EC4"/>
    <w:rsid w:val="005647BE"/>
    <w:rsid w:val="00567300"/>
    <w:rsid w:val="00567CF2"/>
    <w:rsid w:val="00573F33"/>
    <w:rsid w:val="0057474B"/>
    <w:rsid w:val="00575B37"/>
    <w:rsid w:val="00576A90"/>
    <w:rsid w:val="00577CF3"/>
    <w:rsid w:val="00580870"/>
    <w:rsid w:val="005835E6"/>
    <w:rsid w:val="005836D4"/>
    <w:rsid w:val="005866A6"/>
    <w:rsid w:val="00591F2D"/>
    <w:rsid w:val="00592ECC"/>
    <w:rsid w:val="00593D55"/>
    <w:rsid w:val="0059559D"/>
    <w:rsid w:val="005956D3"/>
    <w:rsid w:val="005A2CB7"/>
    <w:rsid w:val="005A33C8"/>
    <w:rsid w:val="005A3D35"/>
    <w:rsid w:val="005A7A6D"/>
    <w:rsid w:val="005B04A1"/>
    <w:rsid w:val="005B12B0"/>
    <w:rsid w:val="005B2322"/>
    <w:rsid w:val="005B2AC0"/>
    <w:rsid w:val="005B380B"/>
    <w:rsid w:val="005B49D9"/>
    <w:rsid w:val="005B5CD5"/>
    <w:rsid w:val="005B60CD"/>
    <w:rsid w:val="005C0F8F"/>
    <w:rsid w:val="005C0FC0"/>
    <w:rsid w:val="005C2C44"/>
    <w:rsid w:val="005D0CA6"/>
    <w:rsid w:val="005D2506"/>
    <w:rsid w:val="005D2E8E"/>
    <w:rsid w:val="005D48B5"/>
    <w:rsid w:val="005D48FA"/>
    <w:rsid w:val="005D4C1A"/>
    <w:rsid w:val="005D6737"/>
    <w:rsid w:val="005D7536"/>
    <w:rsid w:val="005E4FE9"/>
    <w:rsid w:val="005E5927"/>
    <w:rsid w:val="005E5EB3"/>
    <w:rsid w:val="005E7979"/>
    <w:rsid w:val="005F0765"/>
    <w:rsid w:val="005F3470"/>
    <w:rsid w:val="005F77CD"/>
    <w:rsid w:val="00601B29"/>
    <w:rsid w:val="0060448D"/>
    <w:rsid w:val="00605D2B"/>
    <w:rsid w:val="00605D95"/>
    <w:rsid w:val="006110B9"/>
    <w:rsid w:val="00614DB3"/>
    <w:rsid w:val="006166A2"/>
    <w:rsid w:val="00620D70"/>
    <w:rsid w:val="00623B02"/>
    <w:rsid w:val="00624D04"/>
    <w:rsid w:val="006252FB"/>
    <w:rsid w:val="00626DE6"/>
    <w:rsid w:val="00630619"/>
    <w:rsid w:val="00630942"/>
    <w:rsid w:val="0063292B"/>
    <w:rsid w:val="00632C6D"/>
    <w:rsid w:val="00634FF6"/>
    <w:rsid w:val="006413AB"/>
    <w:rsid w:val="00645621"/>
    <w:rsid w:val="006477EB"/>
    <w:rsid w:val="00651354"/>
    <w:rsid w:val="00655947"/>
    <w:rsid w:val="00655998"/>
    <w:rsid w:val="006617B9"/>
    <w:rsid w:val="006632BF"/>
    <w:rsid w:val="0066384B"/>
    <w:rsid w:val="0066533D"/>
    <w:rsid w:val="0067172A"/>
    <w:rsid w:val="00672465"/>
    <w:rsid w:val="00672E4F"/>
    <w:rsid w:val="00673E99"/>
    <w:rsid w:val="0067443A"/>
    <w:rsid w:val="00674EA8"/>
    <w:rsid w:val="006779DE"/>
    <w:rsid w:val="00680FFE"/>
    <w:rsid w:val="006821FE"/>
    <w:rsid w:val="0068756A"/>
    <w:rsid w:val="006907E8"/>
    <w:rsid w:val="00690F78"/>
    <w:rsid w:val="00691BD7"/>
    <w:rsid w:val="00694985"/>
    <w:rsid w:val="00695BE4"/>
    <w:rsid w:val="00695C06"/>
    <w:rsid w:val="006A0C34"/>
    <w:rsid w:val="006A0F93"/>
    <w:rsid w:val="006A2697"/>
    <w:rsid w:val="006A4994"/>
    <w:rsid w:val="006A667B"/>
    <w:rsid w:val="006B09AF"/>
    <w:rsid w:val="006B2B23"/>
    <w:rsid w:val="006B3644"/>
    <w:rsid w:val="006B63A3"/>
    <w:rsid w:val="006C0D0A"/>
    <w:rsid w:val="006C1F46"/>
    <w:rsid w:val="006C272D"/>
    <w:rsid w:val="006C2EBD"/>
    <w:rsid w:val="006C3B49"/>
    <w:rsid w:val="006C7F03"/>
    <w:rsid w:val="006D32C1"/>
    <w:rsid w:val="006D3AD0"/>
    <w:rsid w:val="006D6241"/>
    <w:rsid w:val="006E195C"/>
    <w:rsid w:val="006E1A4B"/>
    <w:rsid w:val="006E2EDC"/>
    <w:rsid w:val="006E44E9"/>
    <w:rsid w:val="006E4A43"/>
    <w:rsid w:val="006E6A01"/>
    <w:rsid w:val="006E6F8F"/>
    <w:rsid w:val="006F0BF9"/>
    <w:rsid w:val="006F297C"/>
    <w:rsid w:val="006F304C"/>
    <w:rsid w:val="006F411E"/>
    <w:rsid w:val="00700B18"/>
    <w:rsid w:val="00701B17"/>
    <w:rsid w:val="0070679D"/>
    <w:rsid w:val="00706B13"/>
    <w:rsid w:val="00710F6E"/>
    <w:rsid w:val="0071105A"/>
    <w:rsid w:val="0071362D"/>
    <w:rsid w:val="007154ED"/>
    <w:rsid w:val="00715C84"/>
    <w:rsid w:val="00715E78"/>
    <w:rsid w:val="007165CE"/>
    <w:rsid w:val="0072285B"/>
    <w:rsid w:val="00722A73"/>
    <w:rsid w:val="00722AAE"/>
    <w:rsid w:val="00725399"/>
    <w:rsid w:val="00725E98"/>
    <w:rsid w:val="00726113"/>
    <w:rsid w:val="0073250A"/>
    <w:rsid w:val="00733F61"/>
    <w:rsid w:val="00737070"/>
    <w:rsid w:val="007378FC"/>
    <w:rsid w:val="00742570"/>
    <w:rsid w:val="00744E47"/>
    <w:rsid w:val="00745DFE"/>
    <w:rsid w:val="0074682F"/>
    <w:rsid w:val="00747188"/>
    <w:rsid w:val="0074726C"/>
    <w:rsid w:val="00752A98"/>
    <w:rsid w:val="00753C00"/>
    <w:rsid w:val="00756CF0"/>
    <w:rsid w:val="00757355"/>
    <w:rsid w:val="007601C3"/>
    <w:rsid w:val="00761007"/>
    <w:rsid w:val="00763CC9"/>
    <w:rsid w:val="0076611F"/>
    <w:rsid w:val="0076641F"/>
    <w:rsid w:val="00775070"/>
    <w:rsid w:val="007756E1"/>
    <w:rsid w:val="00775943"/>
    <w:rsid w:val="00785D85"/>
    <w:rsid w:val="00786ABE"/>
    <w:rsid w:val="007872F8"/>
    <w:rsid w:val="00787852"/>
    <w:rsid w:val="00787CC8"/>
    <w:rsid w:val="00787EA6"/>
    <w:rsid w:val="007941BB"/>
    <w:rsid w:val="00794715"/>
    <w:rsid w:val="0079633A"/>
    <w:rsid w:val="007A08DE"/>
    <w:rsid w:val="007A1476"/>
    <w:rsid w:val="007A3C54"/>
    <w:rsid w:val="007A4787"/>
    <w:rsid w:val="007A4802"/>
    <w:rsid w:val="007A7289"/>
    <w:rsid w:val="007A794D"/>
    <w:rsid w:val="007A7D47"/>
    <w:rsid w:val="007B0428"/>
    <w:rsid w:val="007B3D0D"/>
    <w:rsid w:val="007B4947"/>
    <w:rsid w:val="007B4EE4"/>
    <w:rsid w:val="007B5D82"/>
    <w:rsid w:val="007B6F63"/>
    <w:rsid w:val="007C1529"/>
    <w:rsid w:val="007C2001"/>
    <w:rsid w:val="007C2624"/>
    <w:rsid w:val="007C2868"/>
    <w:rsid w:val="007C6C38"/>
    <w:rsid w:val="007D275C"/>
    <w:rsid w:val="007D296C"/>
    <w:rsid w:val="007D3A79"/>
    <w:rsid w:val="007D3B6B"/>
    <w:rsid w:val="007D7697"/>
    <w:rsid w:val="007E1376"/>
    <w:rsid w:val="007E26FE"/>
    <w:rsid w:val="007E2CC2"/>
    <w:rsid w:val="007E38EE"/>
    <w:rsid w:val="007E488C"/>
    <w:rsid w:val="007E4D75"/>
    <w:rsid w:val="007E6105"/>
    <w:rsid w:val="007E7624"/>
    <w:rsid w:val="007F0C1D"/>
    <w:rsid w:val="007F37A5"/>
    <w:rsid w:val="007F3B6F"/>
    <w:rsid w:val="007F4720"/>
    <w:rsid w:val="007F4AC0"/>
    <w:rsid w:val="007F5BB0"/>
    <w:rsid w:val="008002DE"/>
    <w:rsid w:val="00801A95"/>
    <w:rsid w:val="00805B99"/>
    <w:rsid w:val="00805DF0"/>
    <w:rsid w:val="008100E8"/>
    <w:rsid w:val="00812A3E"/>
    <w:rsid w:val="00813B38"/>
    <w:rsid w:val="00814D7D"/>
    <w:rsid w:val="00816B18"/>
    <w:rsid w:val="00820CD8"/>
    <w:rsid w:val="00820F0A"/>
    <w:rsid w:val="00822C01"/>
    <w:rsid w:val="00823593"/>
    <w:rsid w:val="00823A8B"/>
    <w:rsid w:val="00823C2C"/>
    <w:rsid w:val="00824D2B"/>
    <w:rsid w:val="008257DF"/>
    <w:rsid w:val="00826309"/>
    <w:rsid w:val="00830B72"/>
    <w:rsid w:val="00830B7D"/>
    <w:rsid w:val="00832713"/>
    <w:rsid w:val="008328C4"/>
    <w:rsid w:val="00835502"/>
    <w:rsid w:val="00835F3C"/>
    <w:rsid w:val="0083602E"/>
    <w:rsid w:val="00836868"/>
    <w:rsid w:val="0083745C"/>
    <w:rsid w:val="00841764"/>
    <w:rsid w:val="00845092"/>
    <w:rsid w:val="008457F7"/>
    <w:rsid w:val="00845A97"/>
    <w:rsid w:val="00850F12"/>
    <w:rsid w:val="0085220B"/>
    <w:rsid w:val="00854EED"/>
    <w:rsid w:val="008564C7"/>
    <w:rsid w:val="00856AAE"/>
    <w:rsid w:val="0085707F"/>
    <w:rsid w:val="00857848"/>
    <w:rsid w:val="00860807"/>
    <w:rsid w:val="0086229B"/>
    <w:rsid w:val="00864073"/>
    <w:rsid w:val="00864131"/>
    <w:rsid w:val="00865584"/>
    <w:rsid w:val="008658F8"/>
    <w:rsid w:val="00866DCC"/>
    <w:rsid w:val="00867899"/>
    <w:rsid w:val="00870704"/>
    <w:rsid w:val="00872A12"/>
    <w:rsid w:val="00872AA5"/>
    <w:rsid w:val="00872F47"/>
    <w:rsid w:val="0087419E"/>
    <w:rsid w:val="00874540"/>
    <w:rsid w:val="00874ED3"/>
    <w:rsid w:val="00876E87"/>
    <w:rsid w:val="00880271"/>
    <w:rsid w:val="00881007"/>
    <w:rsid w:val="00881152"/>
    <w:rsid w:val="00881DB1"/>
    <w:rsid w:val="00883EFC"/>
    <w:rsid w:val="00886C82"/>
    <w:rsid w:val="00893F9F"/>
    <w:rsid w:val="008946D2"/>
    <w:rsid w:val="008964A8"/>
    <w:rsid w:val="00896FFB"/>
    <w:rsid w:val="00897F01"/>
    <w:rsid w:val="008A06D6"/>
    <w:rsid w:val="008A1795"/>
    <w:rsid w:val="008A1BAC"/>
    <w:rsid w:val="008A29EE"/>
    <w:rsid w:val="008A2BA9"/>
    <w:rsid w:val="008A37B7"/>
    <w:rsid w:val="008A6AEB"/>
    <w:rsid w:val="008A7755"/>
    <w:rsid w:val="008B0F17"/>
    <w:rsid w:val="008B1C05"/>
    <w:rsid w:val="008B2C06"/>
    <w:rsid w:val="008C0AD0"/>
    <w:rsid w:val="008C1CBB"/>
    <w:rsid w:val="008C2B73"/>
    <w:rsid w:val="008C4777"/>
    <w:rsid w:val="008C4D8B"/>
    <w:rsid w:val="008D0469"/>
    <w:rsid w:val="008D236C"/>
    <w:rsid w:val="008D26CA"/>
    <w:rsid w:val="008D2FD1"/>
    <w:rsid w:val="008D3107"/>
    <w:rsid w:val="008D322E"/>
    <w:rsid w:val="008D342E"/>
    <w:rsid w:val="008D3580"/>
    <w:rsid w:val="008D3700"/>
    <w:rsid w:val="008D6B2A"/>
    <w:rsid w:val="008D7F83"/>
    <w:rsid w:val="008E1740"/>
    <w:rsid w:val="008E37E2"/>
    <w:rsid w:val="008E4A25"/>
    <w:rsid w:val="008E53F2"/>
    <w:rsid w:val="008E6CB1"/>
    <w:rsid w:val="008F4416"/>
    <w:rsid w:val="008F479A"/>
    <w:rsid w:val="008F519C"/>
    <w:rsid w:val="008F58A7"/>
    <w:rsid w:val="008F5EFC"/>
    <w:rsid w:val="008F79DD"/>
    <w:rsid w:val="0090143D"/>
    <w:rsid w:val="00901B62"/>
    <w:rsid w:val="009036CD"/>
    <w:rsid w:val="00904A70"/>
    <w:rsid w:val="00906726"/>
    <w:rsid w:val="0090788F"/>
    <w:rsid w:val="0091047A"/>
    <w:rsid w:val="00912CF2"/>
    <w:rsid w:val="00913338"/>
    <w:rsid w:val="009135E0"/>
    <w:rsid w:val="00913912"/>
    <w:rsid w:val="00914CD0"/>
    <w:rsid w:val="009174BA"/>
    <w:rsid w:val="00917904"/>
    <w:rsid w:val="00917E71"/>
    <w:rsid w:val="009205A2"/>
    <w:rsid w:val="00921838"/>
    <w:rsid w:val="00922A65"/>
    <w:rsid w:val="00922F74"/>
    <w:rsid w:val="00925982"/>
    <w:rsid w:val="009264FF"/>
    <w:rsid w:val="00930BB0"/>
    <w:rsid w:val="00932B05"/>
    <w:rsid w:val="009372E9"/>
    <w:rsid w:val="00937797"/>
    <w:rsid w:val="00940104"/>
    <w:rsid w:val="00940804"/>
    <w:rsid w:val="00943562"/>
    <w:rsid w:val="00945122"/>
    <w:rsid w:val="0094661D"/>
    <w:rsid w:val="00950172"/>
    <w:rsid w:val="00950510"/>
    <w:rsid w:val="00955AB2"/>
    <w:rsid w:val="0096354A"/>
    <w:rsid w:val="00965464"/>
    <w:rsid w:val="00965C99"/>
    <w:rsid w:val="00967F36"/>
    <w:rsid w:val="00971E19"/>
    <w:rsid w:val="009730B3"/>
    <w:rsid w:val="0097380A"/>
    <w:rsid w:val="00974921"/>
    <w:rsid w:val="0097517A"/>
    <w:rsid w:val="00975413"/>
    <w:rsid w:val="0097656A"/>
    <w:rsid w:val="00980693"/>
    <w:rsid w:val="00980A21"/>
    <w:rsid w:val="00981BB9"/>
    <w:rsid w:val="009836F4"/>
    <w:rsid w:val="00985C31"/>
    <w:rsid w:val="00985FB3"/>
    <w:rsid w:val="00987BEA"/>
    <w:rsid w:val="00990AD5"/>
    <w:rsid w:val="00995FAA"/>
    <w:rsid w:val="00997498"/>
    <w:rsid w:val="009B036A"/>
    <w:rsid w:val="009B34E0"/>
    <w:rsid w:val="009B35BB"/>
    <w:rsid w:val="009B3B20"/>
    <w:rsid w:val="009B5517"/>
    <w:rsid w:val="009B624A"/>
    <w:rsid w:val="009B6E59"/>
    <w:rsid w:val="009C0FDA"/>
    <w:rsid w:val="009C48A7"/>
    <w:rsid w:val="009C503F"/>
    <w:rsid w:val="009C699B"/>
    <w:rsid w:val="009C7784"/>
    <w:rsid w:val="009D04F0"/>
    <w:rsid w:val="009D1C94"/>
    <w:rsid w:val="009D50C2"/>
    <w:rsid w:val="009E25A5"/>
    <w:rsid w:val="009E3B9B"/>
    <w:rsid w:val="009E570B"/>
    <w:rsid w:val="009E6BC0"/>
    <w:rsid w:val="009F0477"/>
    <w:rsid w:val="009F2739"/>
    <w:rsid w:val="009F415E"/>
    <w:rsid w:val="009F614E"/>
    <w:rsid w:val="009F77F4"/>
    <w:rsid w:val="00A04D83"/>
    <w:rsid w:val="00A0571C"/>
    <w:rsid w:val="00A0650A"/>
    <w:rsid w:val="00A14CB8"/>
    <w:rsid w:val="00A174D4"/>
    <w:rsid w:val="00A17B35"/>
    <w:rsid w:val="00A25B2B"/>
    <w:rsid w:val="00A27E0B"/>
    <w:rsid w:val="00A326D3"/>
    <w:rsid w:val="00A329E5"/>
    <w:rsid w:val="00A346E7"/>
    <w:rsid w:val="00A35A87"/>
    <w:rsid w:val="00A37F6C"/>
    <w:rsid w:val="00A4109A"/>
    <w:rsid w:val="00A41DBD"/>
    <w:rsid w:val="00A41FA3"/>
    <w:rsid w:val="00A4439A"/>
    <w:rsid w:val="00A46C0E"/>
    <w:rsid w:val="00A4772E"/>
    <w:rsid w:val="00A504D2"/>
    <w:rsid w:val="00A50744"/>
    <w:rsid w:val="00A532EB"/>
    <w:rsid w:val="00A5350F"/>
    <w:rsid w:val="00A537D6"/>
    <w:rsid w:val="00A60931"/>
    <w:rsid w:val="00A60DAE"/>
    <w:rsid w:val="00A61C4F"/>
    <w:rsid w:val="00A61ECB"/>
    <w:rsid w:val="00A63380"/>
    <w:rsid w:val="00A6422C"/>
    <w:rsid w:val="00A64B45"/>
    <w:rsid w:val="00A65A0A"/>
    <w:rsid w:val="00A65BA7"/>
    <w:rsid w:val="00A67807"/>
    <w:rsid w:val="00A71763"/>
    <w:rsid w:val="00A7338E"/>
    <w:rsid w:val="00A73C78"/>
    <w:rsid w:val="00A76ABA"/>
    <w:rsid w:val="00A8127A"/>
    <w:rsid w:val="00A86B83"/>
    <w:rsid w:val="00A926EA"/>
    <w:rsid w:val="00A949EF"/>
    <w:rsid w:val="00A956F8"/>
    <w:rsid w:val="00A97ACF"/>
    <w:rsid w:val="00AA0E01"/>
    <w:rsid w:val="00AA2911"/>
    <w:rsid w:val="00AA2B5F"/>
    <w:rsid w:val="00AA4132"/>
    <w:rsid w:val="00AB175E"/>
    <w:rsid w:val="00AB1CEB"/>
    <w:rsid w:val="00AB34B6"/>
    <w:rsid w:val="00AB3D64"/>
    <w:rsid w:val="00AB4B9C"/>
    <w:rsid w:val="00AB7181"/>
    <w:rsid w:val="00AB7F72"/>
    <w:rsid w:val="00AC0E61"/>
    <w:rsid w:val="00AC1142"/>
    <w:rsid w:val="00AC1A97"/>
    <w:rsid w:val="00AC2525"/>
    <w:rsid w:val="00AC2CC6"/>
    <w:rsid w:val="00AC31B5"/>
    <w:rsid w:val="00AC477B"/>
    <w:rsid w:val="00AC4F67"/>
    <w:rsid w:val="00AC6ACF"/>
    <w:rsid w:val="00AC71A3"/>
    <w:rsid w:val="00AD0A84"/>
    <w:rsid w:val="00AD1C84"/>
    <w:rsid w:val="00AD2169"/>
    <w:rsid w:val="00AD3E6F"/>
    <w:rsid w:val="00AD41A8"/>
    <w:rsid w:val="00AD4AAC"/>
    <w:rsid w:val="00AD66BD"/>
    <w:rsid w:val="00AD6EE7"/>
    <w:rsid w:val="00AD74CD"/>
    <w:rsid w:val="00AE03C6"/>
    <w:rsid w:val="00AE1935"/>
    <w:rsid w:val="00AE19AC"/>
    <w:rsid w:val="00AE2CCF"/>
    <w:rsid w:val="00AE5EC2"/>
    <w:rsid w:val="00AF1A4B"/>
    <w:rsid w:val="00AF1CBC"/>
    <w:rsid w:val="00AF366B"/>
    <w:rsid w:val="00AF7962"/>
    <w:rsid w:val="00B008E1"/>
    <w:rsid w:val="00B01F7B"/>
    <w:rsid w:val="00B03775"/>
    <w:rsid w:val="00B03C5A"/>
    <w:rsid w:val="00B04EAA"/>
    <w:rsid w:val="00B0563D"/>
    <w:rsid w:val="00B060B3"/>
    <w:rsid w:val="00B111C1"/>
    <w:rsid w:val="00B12D78"/>
    <w:rsid w:val="00B13302"/>
    <w:rsid w:val="00B13978"/>
    <w:rsid w:val="00B15C12"/>
    <w:rsid w:val="00B15C5F"/>
    <w:rsid w:val="00B17316"/>
    <w:rsid w:val="00B20304"/>
    <w:rsid w:val="00B20AC7"/>
    <w:rsid w:val="00B211B6"/>
    <w:rsid w:val="00B228B1"/>
    <w:rsid w:val="00B22AA9"/>
    <w:rsid w:val="00B31BC5"/>
    <w:rsid w:val="00B334FE"/>
    <w:rsid w:val="00B3371A"/>
    <w:rsid w:val="00B35183"/>
    <w:rsid w:val="00B35CE3"/>
    <w:rsid w:val="00B36C6D"/>
    <w:rsid w:val="00B419C9"/>
    <w:rsid w:val="00B440D9"/>
    <w:rsid w:val="00B45951"/>
    <w:rsid w:val="00B569E5"/>
    <w:rsid w:val="00B615E9"/>
    <w:rsid w:val="00B632E4"/>
    <w:rsid w:val="00B656D1"/>
    <w:rsid w:val="00B657E7"/>
    <w:rsid w:val="00B6725E"/>
    <w:rsid w:val="00B706D4"/>
    <w:rsid w:val="00B71C42"/>
    <w:rsid w:val="00B724D5"/>
    <w:rsid w:val="00B73B6E"/>
    <w:rsid w:val="00B74EAB"/>
    <w:rsid w:val="00B75D65"/>
    <w:rsid w:val="00B760F0"/>
    <w:rsid w:val="00B7630C"/>
    <w:rsid w:val="00B77716"/>
    <w:rsid w:val="00B82F81"/>
    <w:rsid w:val="00B832B8"/>
    <w:rsid w:val="00B849B2"/>
    <w:rsid w:val="00B85706"/>
    <w:rsid w:val="00B91B3D"/>
    <w:rsid w:val="00B95665"/>
    <w:rsid w:val="00B9595A"/>
    <w:rsid w:val="00B95BD6"/>
    <w:rsid w:val="00B96DB5"/>
    <w:rsid w:val="00BA08B6"/>
    <w:rsid w:val="00BA0AA3"/>
    <w:rsid w:val="00BA0C4F"/>
    <w:rsid w:val="00BA0FFF"/>
    <w:rsid w:val="00BA3A3A"/>
    <w:rsid w:val="00BB528A"/>
    <w:rsid w:val="00BB53AC"/>
    <w:rsid w:val="00BB7BFE"/>
    <w:rsid w:val="00BC295D"/>
    <w:rsid w:val="00BD02F2"/>
    <w:rsid w:val="00BD0C7B"/>
    <w:rsid w:val="00BD16A2"/>
    <w:rsid w:val="00BD1DC7"/>
    <w:rsid w:val="00BD21B8"/>
    <w:rsid w:val="00BD4E24"/>
    <w:rsid w:val="00BD5D8C"/>
    <w:rsid w:val="00BD641F"/>
    <w:rsid w:val="00BD7268"/>
    <w:rsid w:val="00BE17B6"/>
    <w:rsid w:val="00BE388E"/>
    <w:rsid w:val="00BE4A76"/>
    <w:rsid w:val="00BE58A4"/>
    <w:rsid w:val="00BF22D6"/>
    <w:rsid w:val="00BF2F2F"/>
    <w:rsid w:val="00BF4A37"/>
    <w:rsid w:val="00BF5995"/>
    <w:rsid w:val="00BF7FFC"/>
    <w:rsid w:val="00C0444D"/>
    <w:rsid w:val="00C06C18"/>
    <w:rsid w:val="00C1184E"/>
    <w:rsid w:val="00C21608"/>
    <w:rsid w:val="00C216BC"/>
    <w:rsid w:val="00C2684B"/>
    <w:rsid w:val="00C27BA7"/>
    <w:rsid w:val="00C30C64"/>
    <w:rsid w:val="00C31CA4"/>
    <w:rsid w:val="00C32656"/>
    <w:rsid w:val="00C32BA5"/>
    <w:rsid w:val="00C33DD5"/>
    <w:rsid w:val="00C40346"/>
    <w:rsid w:val="00C405D6"/>
    <w:rsid w:val="00C44B43"/>
    <w:rsid w:val="00C46227"/>
    <w:rsid w:val="00C50887"/>
    <w:rsid w:val="00C50FF5"/>
    <w:rsid w:val="00C51F47"/>
    <w:rsid w:val="00C51FC6"/>
    <w:rsid w:val="00C52F14"/>
    <w:rsid w:val="00C55265"/>
    <w:rsid w:val="00C57B4D"/>
    <w:rsid w:val="00C60896"/>
    <w:rsid w:val="00C61F21"/>
    <w:rsid w:val="00C648EA"/>
    <w:rsid w:val="00C66C14"/>
    <w:rsid w:val="00C7008B"/>
    <w:rsid w:val="00C71FFB"/>
    <w:rsid w:val="00C7486A"/>
    <w:rsid w:val="00C74A68"/>
    <w:rsid w:val="00C75839"/>
    <w:rsid w:val="00C75AEC"/>
    <w:rsid w:val="00C75DC4"/>
    <w:rsid w:val="00C82BEB"/>
    <w:rsid w:val="00C833E6"/>
    <w:rsid w:val="00C85805"/>
    <w:rsid w:val="00C864A2"/>
    <w:rsid w:val="00C90CCD"/>
    <w:rsid w:val="00C90D82"/>
    <w:rsid w:val="00C92E95"/>
    <w:rsid w:val="00C9307A"/>
    <w:rsid w:val="00C9422D"/>
    <w:rsid w:val="00C9501B"/>
    <w:rsid w:val="00C97CFB"/>
    <w:rsid w:val="00C97E95"/>
    <w:rsid w:val="00CA1A19"/>
    <w:rsid w:val="00CA54D8"/>
    <w:rsid w:val="00CA5843"/>
    <w:rsid w:val="00CA5E9D"/>
    <w:rsid w:val="00CA66DC"/>
    <w:rsid w:val="00CA6E81"/>
    <w:rsid w:val="00CB11B9"/>
    <w:rsid w:val="00CB1A1C"/>
    <w:rsid w:val="00CB1B06"/>
    <w:rsid w:val="00CB4BE0"/>
    <w:rsid w:val="00CB570C"/>
    <w:rsid w:val="00CC0E02"/>
    <w:rsid w:val="00CC2771"/>
    <w:rsid w:val="00CC4447"/>
    <w:rsid w:val="00CC552E"/>
    <w:rsid w:val="00CC6CAE"/>
    <w:rsid w:val="00CD10BE"/>
    <w:rsid w:val="00CD2B76"/>
    <w:rsid w:val="00CD4634"/>
    <w:rsid w:val="00CD4D49"/>
    <w:rsid w:val="00CD5867"/>
    <w:rsid w:val="00CD5A59"/>
    <w:rsid w:val="00CD70A1"/>
    <w:rsid w:val="00CE2529"/>
    <w:rsid w:val="00CE3EEA"/>
    <w:rsid w:val="00CE3F3B"/>
    <w:rsid w:val="00CF2C37"/>
    <w:rsid w:val="00CF377D"/>
    <w:rsid w:val="00CF41D2"/>
    <w:rsid w:val="00CF430B"/>
    <w:rsid w:val="00CF77EA"/>
    <w:rsid w:val="00D04EC2"/>
    <w:rsid w:val="00D0560D"/>
    <w:rsid w:val="00D10744"/>
    <w:rsid w:val="00D10C7E"/>
    <w:rsid w:val="00D117C5"/>
    <w:rsid w:val="00D1210A"/>
    <w:rsid w:val="00D1246D"/>
    <w:rsid w:val="00D12754"/>
    <w:rsid w:val="00D146FB"/>
    <w:rsid w:val="00D14A0E"/>
    <w:rsid w:val="00D14ADF"/>
    <w:rsid w:val="00D14F2B"/>
    <w:rsid w:val="00D16AC9"/>
    <w:rsid w:val="00D16BEE"/>
    <w:rsid w:val="00D210EB"/>
    <w:rsid w:val="00D22C6D"/>
    <w:rsid w:val="00D33CAA"/>
    <w:rsid w:val="00D369FC"/>
    <w:rsid w:val="00D379F7"/>
    <w:rsid w:val="00D43EF5"/>
    <w:rsid w:val="00D4409B"/>
    <w:rsid w:val="00D44786"/>
    <w:rsid w:val="00D4493E"/>
    <w:rsid w:val="00D45EF2"/>
    <w:rsid w:val="00D473AB"/>
    <w:rsid w:val="00D501AF"/>
    <w:rsid w:val="00D50255"/>
    <w:rsid w:val="00D50301"/>
    <w:rsid w:val="00D5320E"/>
    <w:rsid w:val="00D5358A"/>
    <w:rsid w:val="00D5365F"/>
    <w:rsid w:val="00D560A3"/>
    <w:rsid w:val="00D56F93"/>
    <w:rsid w:val="00D57C36"/>
    <w:rsid w:val="00D6051C"/>
    <w:rsid w:val="00D612E4"/>
    <w:rsid w:val="00D62616"/>
    <w:rsid w:val="00D62B59"/>
    <w:rsid w:val="00D648A1"/>
    <w:rsid w:val="00D64BFA"/>
    <w:rsid w:val="00D67D92"/>
    <w:rsid w:val="00D7246A"/>
    <w:rsid w:val="00D7301B"/>
    <w:rsid w:val="00D76D3F"/>
    <w:rsid w:val="00D77E17"/>
    <w:rsid w:val="00D80BB6"/>
    <w:rsid w:val="00D810CF"/>
    <w:rsid w:val="00D8408C"/>
    <w:rsid w:val="00D84FE3"/>
    <w:rsid w:val="00D87BE8"/>
    <w:rsid w:val="00D87EB8"/>
    <w:rsid w:val="00D90846"/>
    <w:rsid w:val="00D938AB"/>
    <w:rsid w:val="00D947A3"/>
    <w:rsid w:val="00D97377"/>
    <w:rsid w:val="00DA1117"/>
    <w:rsid w:val="00DA22BC"/>
    <w:rsid w:val="00DA602C"/>
    <w:rsid w:val="00DA63F2"/>
    <w:rsid w:val="00DA7542"/>
    <w:rsid w:val="00DB1390"/>
    <w:rsid w:val="00DB21FB"/>
    <w:rsid w:val="00DB2A73"/>
    <w:rsid w:val="00DB3110"/>
    <w:rsid w:val="00DB3493"/>
    <w:rsid w:val="00DB3B6C"/>
    <w:rsid w:val="00DB55A0"/>
    <w:rsid w:val="00DB79D1"/>
    <w:rsid w:val="00DC0C29"/>
    <w:rsid w:val="00DC15C0"/>
    <w:rsid w:val="00DC21F6"/>
    <w:rsid w:val="00DC24C6"/>
    <w:rsid w:val="00DC2663"/>
    <w:rsid w:val="00DC271E"/>
    <w:rsid w:val="00DC28D1"/>
    <w:rsid w:val="00DC44C4"/>
    <w:rsid w:val="00DC4E77"/>
    <w:rsid w:val="00DC5B1C"/>
    <w:rsid w:val="00DC5DA8"/>
    <w:rsid w:val="00DD0784"/>
    <w:rsid w:val="00DD0897"/>
    <w:rsid w:val="00DD16B0"/>
    <w:rsid w:val="00DD371D"/>
    <w:rsid w:val="00DD5378"/>
    <w:rsid w:val="00DD5A4E"/>
    <w:rsid w:val="00DE0C0B"/>
    <w:rsid w:val="00DE4DCA"/>
    <w:rsid w:val="00DE5701"/>
    <w:rsid w:val="00DF044A"/>
    <w:rsid w:val="00DF0E69"/>
    <w:rsid w:val="00DF0EEA"/>
    <w:rsid w:val="00DF2B65"/>
    <w:rsid w:val="00DF365C"/>
    <w:rsid w:val="00DF53FA"/>
    <w:rsid w:val="00DF6122"/>
    <w:rsid w:val="00DF7082"/>
    <w:rsid w:val="00E02064"/>
    <w:rsid w:val="00E032DC"/>
    <w:rsid w:val="00E03C43"/>
    <w:rsid w:val="00E0475A"/>
    <w:rsid w:val="00E058F7"/>
    <w:rsid w:val="00E05E9A"/>
    <w:rsid w:val="00E14DBE"/>
    <w:rsid w:val="00E157F5"/>
    <w:rsid w:val="00E1787B"/>
    <w:rsid w:val="00E24500"/>
    <w:rsid w:val="00E24825"/>
    <w:rsid w:val="00E26283"/>
    <w:rsid w:val="00E2646B"/>
    <w:rsid w:val="00E30252"/>
    <w:rsid w:val="00E321D6"/>
    <w:rsid w:val="00E324AC"/>
    <w:rsid w:val="00E32C74"/>
    <w:rsid w:val="00E32E48"/>
    <w:rsid w:val="00E33B3A"/>
    <w:rsid w:val="00E37C1F"/>
    <w:rsid w:val="00E401FE"/>
    <w:rsid w:val="00E40D06"/>
    <w:rsid w:val="00E4102C"/>
    <w:rsid w:val="00E504CF"/>
    <w:rsid w:val="00E51F8C"/>
    <w:rsid w:val="00E5219C"/>
    <w:rsid w:val="00E554E2"/>
    <w:rsid w:val="00E57200"/>
    <w:rsid w:val="00E57D0B"/>
    <w:rsid w:val="00E71561"/>
    <w:rsid w:val="00E72CD9"/>
    <w:rsid w:val="00E76B95"/>
    <w:rsid w:val="00E804E3"/>
    <w:rsid w:val="00E82C96"/>
    <w:rsid w:val="00E83828"/>
    <w:rsid w:val="00E84419"/>
    <w:rsid w:val="00E84F33"/>
    <w:rsid w:val="00E86AD3"/>
    <w:rsid w:val="00E873EA"/>
    <w:rsid w:val="00E9015D"/>
    <w:rsid w:val="00E93F31"/>
    <w:rsid w:val="00E94B43"/>
    <w:rsid w:val="00E95D5E"/>
    <w:rsid w:val="00EA185A"/>
    <w:rsid w:val="00EA23EB"/>
    <w:rsid w:val="00EA25FB"/>
    <w:rsid w:val="00EA355B"/>
    <w:rsid w:val="00EA3B8E"/>
    <w:rsid w:val="00EA45CC"/>
    <w:rsid w:val="00EA59DD"/>
    <w:rsid w:val="00EA6D95"/>
    <w:rsid w:val="00EB04F5"/>
    <w:rsid w:val="00EB2CE9"/>
    <w:rsid w:val="00EB3710"/>
    <w:rsid w:val="00EB5C5F"/>
    <w:rsid w:val="00EB711C"/>
    <w:rsid w:val="00EB75C2"/>
    <w:rsid w:val="00EC03B6"/>
    <w:rsid w:val="00EC0B4A"/>
    <w:rsid w:val="00EC20B6"/>
    <w:rsid w:val="00EC2436"/>
    <w:rsid w:val="00EC3025"/>
    <w:rsid w:val="00EC3C1A"/>
    <w:rsid w:val="00EC3D4F"/>
    <w:rsid w:val="00EC7B32"/>
    <w:rsid w:val="00ED17CA"/>
    <w:rsid w:val="00ED392B"/>
    <w:rsid w:val="00ED55D8"/>
    <w:rsid w:val="00ED5DBC"/>
    <w:rsid w:val="00EE1CE9"/>
    <w:rsid w:val="00EE2ECB"/>
    <w:rsid w:val="00EE5888"/>
    <w:rsid w:val="00EE59CA"/>
    <w:rsid w:val="00EE6B36"/>
    <w:rsid w:val="00EF02EE"/>
    <w:rsid w:val="00EF0983"/>
    <w:rsid w:val="00EF368F"/>
    <w:rsid w:val="00EF5B9E"/>
    <w:rsid w:val="00EF5F82"/>
    <w:rsid w:val="00EF7ED1"/>
    <w:rsid w:val="00F01B3E"/>
    <w:rsid w:val="00F02F0A"/>
    <w:rsid w:val="00F03CFF"/>
    <w:rsid w:val="00F05778"/>
    <w:rsid w:val="00F0592B"/>
    <w:rsid w:val="00F05F18"/>
    <w:rsid w:val="00F06A7A"/>
    <w:rsid w:val="00F1087A"/>
    <w:rsid w:val="00F1111F"/>
    <w:rsid w:val="00F1153B"/>
    <w:rsid w:val="00F11E2F"/>
    <w:rsid w:val="00F121D8"/>
    <w:rsid w:val="00F173F9"/>
    <w:rsid w:val="00F17722"/>
    <w:rsid w:val="00F204F4"/>
    <w:rsid w:val="00F21252"/>
    <w:rsid w:val="00F238A7"/>
    <w:rsid w:val="00F23B8F"/>
    <w:rsid w:val="00F2455D"/>
    <w:rsid w:val="00F300CD"/>
    <w:rsid w:val="00F31142"/>
    <w:rsid w:val="00F319F3"/>
    <w:rsid w:val="00F32294"/>
    <w:rsid w:val="00F33401"/>
    <w:rsid w:val="00F33BFA"/>
    <w:rsid w:val="00F358B3"/>
    <w:rsid w:val="00F35AA5"/>
    <w:rsid w:val="00F37138"/>
    <w:rsid w:val="00F42511"/>
    <w:rsid w:val="00F457AC"/>
    <w:rsid w:val="00F45BE8"/>
    <w:rsid w:val="00F46CEF"/>
    <w:rsid w:val="00F5019B"/>
    <w:rsid w:val="00F5204C"/>
    <w:rsid w:val="00F52345"/>
    <w:rsid w:val="00F56422"/>
    <w:rsid w:val="00F626F8"/>
    <w:rsid w:val="00F62708"/>
    <w:rsid w:val="00F62B38"/>
    <w:rsid w:val="00F644B2"/>
    <w:rsid w:val="00F70B4C"/>
    <w:rsid w:val="00F7134D"/>
    <w:rsid w:val="00F73F2C"/>
    <w:rsid w:val="00F74865"/>
    <w:rsid w:val="00F76A5D"/>
    <w:rsid w:val="00F80C1C"/>
    <w:rsid w:val="00F80CB6"/>
    <w:rsid w:val="00F80E55"/>
    <w:rsid w:val="00F81B4C"/>
    <w:rsid w:val="00F85999"/>
    <w:rsid w:val="00F85B53"/>
    <w:rsid w:val="00F85C55"/>
    <w:rsid w:val="00F86752"/>
    <w:rsid w:val="00F86E07"/>
    <w:rsid w:val="00F872EC"/>
    <w:rsid w:val="00F90B2F"/>
    <w:rsid w:val="00F90CBD"/>
    <w:rsid w:val="00F92C6F"/>
    <w:rsid w:val="00F939B2"/>
    <w:rsid w:val="00F9509B"/>
    <w:rsid w:val="00FA2B5C"/>
    <w:rsid w:val="00FA5E89"/>
    <w:rsid w:val="00FA61FC"/>
    <w:rsid w:val="00FB0205"/>
    <w:rsid w:val="00FB07F5"/>
    <w:rsid w:val="00FB6D5F"/>
    <w:rsid w:val="00FC0900"/>
    <w:rsid w:val="00FC1247"/>
    <w:rsid w:val="00FC40BD"/>
    <w:rsid w:val="00FC5993"/>
    <w:rsid w:val="00FC59E2"/>
    <w:rsid w:val="00FD0EEF"/>
    <w:rsid w:val="00FD1BBB"/>
    <w:rsid w:val="00FD1F52"/>
    <w:rsid w:val="00FD4591"/>
    <w:rsid w:val="00FD460A"/>
    <w:rsid w:val="00FE0AC5"/>
    <w:rsid w:val="00FE1113"/>
    <w:rsid w:val="00FE1357"/>
    <w:rsid w:val="00FE278B"/>
    <w:rsid w:val="00FE3128"/>
    <w:rsid w:val="00FF1A53"/>
    <w:rsid w:val="00FF342C"/>
    <w:rsid w:val="00FF3B55"/>
    <w:rsid w:val="00FF4D56"/>
    <w:rsid w:val="00FF54A5"/>
    <w:rsid w:val="00FF645D"/>
    <w:rsid w:val="00FF7B84"/>
    <w:rsid w:val="00FF7DED"/>
    <w:rsid w:val="00FF7DF2"/>
    <w:rsid w:val="00FF7E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66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7054"/>
  </w:style>
  <w:style w:type="paragraph" w:styleId="10">
    <w:name w:val="heading 1"/>
    <w:basedOn w:val="a"/>
    <w:next w:val="a"/>
    <w:link w:val="11"/>
    <w:qFormat/>
    <w:rsid w:val="00883EFC"/>
    <w:pPr>
      <w:keepNext/>
      <w:ind w:left="709"/>
      <w:outlineLvl w:val="0"/>
    </w:pPr>
    <w:rPr>
      <w:rFonts w:ascii="Times New Roman" w:eastAsia="Times New Roman" w:hAnsi="Times New Roman" w:cs="Times New Roman"/>
      <w:sz w:val="28"/>
      <w:szCs w:val="20"/>
    </w:rPr>
  </w:style>
  <w:style w:type="paragraph" w:styleId="2">
    <w:name w:val="heading 2"/>
    <w:basedOn w:val="a"/>
    <w:next w:val="a"/>
    <w:link w:val="20"/>
    <w:uiPriority w:val="9"/>
    <w:unhideWhenUsed/>
    <w:qFormat/>
    <w:rsid w:val="001E110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883EFC"/>
    <w:rPr>
      <w:rFonts w:ascii="Times New Roman" w:eastAsia="Times New Roman" w:hAnsi="Times New Roman" w:cs="Times New Roman"/>
      <w:sz w:val="28"/>
      <w:szCs w:val="20"/>
    </w:rPr>
  </w:style>
  <w:style w:type="paragraph" w:customStyle="1" w:styleId="FR1">
    <w:name w:val="FR1"/>
    <w:rsid w:val="00883EFC"/>
    <w:pPr>
      <w:widowControl w:val="0"/>
      <w:ind w:left="40" w:firstLine="420"/>
    </w:pPr>
    <w:rPr>
      <w:rFonts w:ascii="Arial" w:eastAsia="Times New Roman" w:hAnsi="Arial" w:cs="Times New Roman"/>
      <w:sz w:val="16"/>
      <w:szCs w:val="20"/>
      <w:lang w:eastAsia="ru-RU"/>
    </w:rPr>
  </w:style>
  <w:style w:type="paragraph" w:styleId="3">
    <w:name w:val="Body Text 3"/>
    <w:basedOn w:val="a"/>
    <w:link w:val="30"/>
    <w:rsid w:val="00883EFC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30">
    <w:name w:val="Основной текст 3 Знак"/>
    <w:basedOn w:val="a0"/>
    <w:link w:val="3"/>
    <w:rsid w:val="00883EFC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footer"/>
    <w:basedOn w:val="a"/>
    <w:link w:val="a4"/>
    <w:uiPriority w:val="99"/>
    <w:unhideWhenUsed/>
    <w:rsid w:val="00883EFC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883EFC"/>
  </w:style>
  <w:style w:type="table" w:styleId="a5">
    <w:name w:val="Table Grid"/>
    <w:basedOn w:val="a1"/>
    <w:uiPriority w:val="39"/>
    <w:rsid w:val="00883E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link w:val="a7"/>
    <w:uiPriority w:val="34"/>
    <w:qFormat/>
    <w:rsid w:val="00883EFC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F80C1C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80C1C"/>
  </w:style>
  <w:style w:type="paragraph" w:styleId="aa">
    <w:name w:val="Body Text"/>
    <w:basedOn w:val="a"/>
    <w:link w:val="ab"/>
    <w:uiPriority w:val="99"/>
    <w:unhideWhenUsed/>
    <w:rsid w:val="00850F12"/>
    <w:pPr>
      <w:spacing w:after="120" w:line="276" w:lineRule="auto"/>
    </w:pPr>
    <w:rPr>
      <w:rFonts w:ascii="Calibri" w:eastAsia="Calibri" w:hAnsi="Calibri" w:cs="Times New Roman"/>
    </w:rPr>
  </w:style>
  <w:style w:type="character" w:customStyle="1" w:styleId="ab">
    <w:name w:val="Основной текст Знак"/>
    <w:basedOn w:val="a0"/>
    <w:link w:val="aa"/>
    <w:uiPriority w:val="99"/>
    <w:rsid w:val="00850F12"/>
    <w:rPr>
      <w:rFonts w:ascii="Calibri" w:eastAsia="Calibri" w:hAnsi="Calibri" w:cs="Times New Roman"/>
    </w:rPr>
  </w:style>
  <w:style w:type="paragraph" w:customStyle="1" w:styleId="ac">
    <w:name w:val="Чертежный"/>
    <w:rsid w:val="00850F12"/>
    <w:rPr>
      <w:rFonts w:ascii="ISOCPEUR" w:eastAsia="MS Mincho" w:hAnsi="ISOCPEUR" w:cs="Times New Roman"/>
      <w:i/>
      <w:iCs/>
      <w:sz w:val="28"/>
      <w:szCs w:val="28"/>
      <w:lang w:val="uk-UA" w:eastAsia="ru-RU"/>
    </w:rPr>
  </w:style>
  <w:style w:type="paragraph" w:styleId="ad">
    <w:name w:val="Normal (Web)"/>
    <w:basedOn w:val="a"/>
    <w:uiPriority w:val="99"/>
    <w:unhideWhenUsed/>
    <w:rsid w:val="00086611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caption"/>
    <w:basedOn w:val="a"/>
    <w:next w:val="a"/>
    <w:uiPriority w:val="35"/>
    <w:unhideWhenUsed/>
    <w:qFormat/>
    <w:rsid w:val="00E94B43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1E110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">
    <w:name w:val="TOC Heading"/>
    <w:basedOn w:val="10"/>
    <w:next w:val="a"/>
    <w:uiPriority w:val="39"/>
    <w:unhideWhenUsed/>
    <w:qFormat/>
    <w:rsid w:val="00787CC8"/>
    <w:pPr>
      <w:keepLines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3C4E46"/>
    <w:pPr>
      <w:spacing w:after="100"/>
    </w:pPr>
    <w:rPr>
      <w:rFonts w:ascii="Times New Roman" w:hAnsi="Times New Roman"/>
      <w:sz w:val="24"/>
    </w:rPr>
  </w:style>
  <w:style w:type="character" w:styleId="af0">
    <w:name w:val="Hyperlink"/>
    <w:basedOn w:val="a0"/>
    <w:uiPriority w:val="99"/>
    <w:unhideWhenUsed/>
    <w:rsid w:val="00787CC8"/>
    <w:rPr>
      <w:color w:val="0563C1" w:themeColor="hyperlink"/>
      <w:u w:val="single"/>
    </w:rPr>
  </w:style>
  <w:style w:type="paragraph" w:styleId="af1">
    <w:name w:val="Balloon Text"/>
    <w:basedOn w:val="a"/>
    <w:link w:val="af2"/>
    <w:uiPriority w:val="99"/>
    <w:semiHidden/>
    <w:unhideWhenUsed/>
    <w:rsid w:val="00C71FFB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C71FFB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C9422D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a7">
    <w:name w:val="Абзац списка Знак"/>
    <w:link w:val="a6"/>
    <w:uiPriority w:val="34"/>
    <w:rsid w:val="00D64BFA"/>
  </w:style>
  <w:style w:type="paragraph" w:customStyle="1" w:styleId="af3">
    <w:name w:val="Листинг программы"/>
    <w:rsid w:val="00D64BFA"/>
    <w:pPr>
      <w:suppressAutoHyphens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31">
    <w:name w:val="Body Text Indent 3"/>
    <w:basedOn w:val="a"/>
    <w:link w:val="32"/>
    <w:uiPriority w:val="99"/>
    <w:unhideWhenUsed/>
    <w:rsid w:val="002C5252"/>
    <w:pPr>
      <w:spacing w:after="120"/>
      <w:ind w:left="283"/>
    </w:pPr>
    <w:rPr>
      <w:rFonts w:ascii="Times New Roman" w:eastAsiaTheme="minorEastAsia" w:hAnsi="Times New Roman"/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uiPriority w:val="99"/>
    <w:rsid w:val="002C5252"/>
    <w:rPr>
      <w:rFonts w:ascii="Times New Roman" w:eastAsiaTheme="minorEastAsia" w:hAnsi="Times New Roman"/>
      <w:sz w:val="16"/>
      <w:szCs w:val="16"/>
      <w:lang w:eastAsia="ru-RU"/>
    </w:rPr>
  </w:style>
  <w:style w:type="paragraph" w:styleId="af4">
    <w:name w:val="annotation text"/>
    <w:basedOn w:val="a"/>
    <w:link w:val="af5"/>
    <w:uiPriority w:val="99"/>
    <w:semiHidden/>
    <w:unhideWhenUsed/>
    <w:rsid w:val="002C5252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2C5252"/>
    <w:rPr>
      <w:sz w:val="20"/>
      <w:szCs w:val="20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2C5252"/>
    <w:rPr>
      <w:rFonts w:ascii="Times New Roman" w:eastAsia="Times New Roman" w:hAnsi="Times New Roman" w:cs="Times New Roman"/>
      <w:b/>
      <w:bCs/>
      <w:lang w:eastAsia="be-BY"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2C5252"/>
    <w:rPr>
      <w:rFonts w:ascii="Times New Roman" w:eastAsia="Times New Roman" w:hAnsi="Times New Roman" w:cs="Times New Roman"/>
      <w:b/>
      <w:bCs/>
      <w:lang w:eastAsia="be-BY"/>
    </w:rPr>
  </w:style>
  <w:style w:type="paragraph" w:styleId="HTML">
    <w:name w:val="HTML Preformatted"/>
    <w:basedOn w:val="a"/>
    <w:link w:val="HTML0"/>
    <w:uiPriority w:val="99"/>
    <w:semiHidden/>
    <w:unhideWhenUsed/>
    <w:rsid w:val="000955CC"/>
    <w:rPr>
      <w:rFonts w:ascii="Consolas" w:hAnsi="Consolas" w:cs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955CC"/>
    <w:rPr>
      <w:rFonts w:ascii="Consolas" w:hAnsi="Consolas" w:cs="Consolas"/>
      <w:sz w:val="20"/>
      <w:szCs w:val="20"/>
    </w:rPr>
  </w:style>
  <w:style w:type="paragraph" w:customStyle="1" w:styleId="1">
    <w:name w:val="1"/>
    <w:basedOn w:val="a6"/>
    <w:qFormat/>
    <w:rsid w:val="009174BA"/>
    <w:pPr>
      <w:numPr>
        <w:numId w:val="14"/>
      </w:numPr>
      <w:autoSpaceDE w:val="0"/>
      <w:autoSpaceDN w:val="0"/>
      <w:adjustRightInd w:val="0"/>
      <w:ind w:left="0" w:firstLine="709"/>
    </w:pPr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937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96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21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3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7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24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0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73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50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oleObject" Target="embeddings/oleObject2.bin"/><Relationship Id="rId21" Type="http://schemas.openxmlformats.org/officeDocument/2006/relationships/image" Target="media/image11.png"/><Relationship Id="rId34" Type="http://schemas.openxmlformats.org/officeDocument/2006/relationships/footer" Target="footer4.xml"/><Relationship Id="rId42" Type="http://schemas.openxmlformats.org/officeDocument/2006/relationships/image" Target="media/image28.emf"/><Relationship Id="rId47" Type="http://schemas.openxmlformats.org/officeDocument/2006/relationships/oleObject" Target="embeddings/oleObject6.bin"/><Relationship Id="rId50" Type="http://schemas.openxmlformats.org/officeDocument/2006/relationships/image" Target="media/image32.emf"/><Relationship Id="rId55" Type="http://schemas.openxmlformats.org/officeDocument/2006/relationships/oleObject" Target="embeddings/oleObject10.bin"/><Relationship Id="rId63" Type="http://schemas.openxmlformats.org/officeDocument/2006/relationships/oleObject" Target="embeddings/oleObject14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oleObject" Target="embeddings/oleObject1.bin"/><Relationship Id="rId40" Type="http://schemas.openxmlformats.org/officeDocument/2006/relationships/image" Target="media/image27.emf"/><Relationship Id="rId45" Type="http://schemas.openxmlformats.org/officeDocument/2006/relationships/oleObject" Target="embeddings/oleObject5.bin"/><Relationship Id="rId53" Type="http://schemas.openxmlformats.org/officeDocument/2006/relationships/oleObject" Target="embeddings/oleObject9.bin"/><Relationship Id="rId58" Type="http://schemas.openxmlformats.org/officeDocument/2006/relationships/image" Target="media/image36.emf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emf"/><Relationship Id="rId49" Type="http://schemas.openxmlformats.org/officeDocument/2006/relationships/oleObject" Target="embeddings/oleObject7.bin"/><Relationship Id="rId57" Type="http://schemas.openxmlformats.org/officeDocument/2006/relationships/oleObject" Target="embeddings/oleObject11.bin"/><Relationship Id="rId61" Type="http://schemas.openxmlformats.org/officeDocument/2006/relationships/oleObject" Target="embeddings/oleObject13.bin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29.emf"/><Relationship Id="rId52" Type="http://schemas.openxmlformats.org/officeDocument/2006/relationships/image" Target="media/image33.emf"/><Relationship Id="rId60" Type="http://schemas.openxmlformats.org/officeDocument/2006/relationships/image" Target="media/image37.emf"/><Relationship Id="rId65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43" Type="http://schemas.openxmlformats.org/officeDocument/2006/relationships/oleObject" Target="embeddings/oleObject4.bin"/><Relationship Id="rId48" Type="http://schemas.openxmlformats.org/officeDocument/2006/relationships/image" Target="media/image31.emf"/><Relationship Id="rId56" Type="http://schemas.openxmlformats.org/officeDocument/2006/relationships/image" Target="media/image35.emf"/><Relationship Id="rId64" Type="http://schemas.openxmlformats.org/officeDocument/2006/relationships/footer" Target="footer5.xml"/><Relationship Id="rId8" Type="http://schemas.openxmlformats.org/officeDocument/2006/relationships/footer" Target="footer1.xml"/><Relationship Id="rId51" Type="http://schemas.openxmlformats.org/officeDocument/2006/relationships/oleObject" Target="embeddings/oleObject8.bin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6.emf"/><Relationship Id="rId46" Type="http://schemas.openxmlformats.org/officeDocument/2006/relationships/image" Target="media/image30.emf"/><Relationship Id="rId59" Type="http://schemas.openxmlformats.org/officeDocument/2006/relationships/oleObject" Target="embeddings/oleObject12.bin"/><Relationship Id="rId67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oleObject" Target="embeddings/oleObject3.bin"/><Relationship Id="rId54" Type="http://schemas.openxmlformats.org/officeDocument/2006/relationships/image" Target="media/image34.emf"/><Relationship Id="rId62" Type="http://schemas.openxmlformats.org/officeDocument/2006/relationships/image" Target="media/image3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3BFC8D-BD42-4EDF-84D6-462B4813D2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4</TotalTime>
  <Pages>59</Pages>
  <Words>10475</Words>
  <Characters>59709</Characters>
  <Application>Microsoft Office Word</Application>
  <DocSecurity>0</DocSecurity>
  <Lines>497</Lines>
  <Paragraphs>1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00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ittles .</dc:creator>
  <cp:lastModifiedBy>НАСЛЕДНИК</cp:lastModifiedBy>
  <cp:revision>799</cp:revision>
  <cp:lastPrinted>2020-06-26T23:26:00Z</cp:lastPrinted>
  <dcterms:created xsi:type="dcterms:W3CDTF">2021-05-29T20:26:00Z</dcterms:created>
  <dcterms:modified xsi:type="dcterms:W3CDTF">2021-06-08T19:49:00Z</dcterms:modified>
</cp:coreProperties>
</file>